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4A0" w:firstRow="1" w:lastRow="0" w:firstColumn="1" w:lastColumn="0" w:noHBand="0" w:noVBand="1"/>
      </w:tblPr>
      <w:tblGrid>
        <w:gridCol w:w="3095"/>
        <w:gridCol w:w="3096"/>
        <w:gridCol w:w="3096"/>
      </w:tblGrid>
      <w:tr w:rsidR="00AA07CE" w:rsidRPr="00AA07CE" w:rsidTr="00BF54AC">
        <w:tc>
          <w:tcPr>
            <w:tcW w:w="3095" w:type="dxa"/>
          </w:tcPr>
          <w:p w:rsidR="00AA07CE" w:rsidRPr="00AA07CE" w:rsidRDefault="00AA07CE" w:rsidP="00AA07C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A07CE">
              <w:rPr>
                <w:rFonts w:ascii="Times New Roman" w:eastAsia="Times New Roman" w:hAnsi="Times New Roman" w:cs="Times New Roman"/>
                <w:sz w:val="24"/>
                <w:szCs w:val="24"/>
              </w:rPr>
              <w:t>СОГЛАСОВАНО</w:t>
            </w:r>
          </w:p>
          <w:p w:rsidR="00AA07CE" w:rsidRPr="00AA07CE" w:rsidRDefault="00AA07CE" w:rsidP="00AA07CE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A07CE">
              <w:rPr>
                <w:rFonts w:ascii="Times New Roman" w:eastAsia="Times New Roman" w:hAnsi="Times New Roman" w:cs="Times New Roman"/>
                <w:sz w:val="20"/>
                <w:szCs w:val="20"/>
              </w:rPr>
              <w:t>Начальник ОГИБДД</w:t>
            </w:r>
          </w:p>
          <w:p w:rsidR="00AA07CE" w:rsidRPr="00AA07CE" w:rsidRDefault="00AA07CE" w:rsidP="00AA07CE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A07CE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МО МВД России «Ирбитский» </w:t>
            </w:r>
          </w:p>
          <w:p w:rsidR="00AA07CE" w:rsidRPr="00AA07CE" w:rsidRDefault="00AA07CE" w:rsidP="00AA07CE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A07CE">
              <w:rPr>
                <w:rFonts w:ascii="Times New Roman" w:eastAsia="Times New Roman" w:hAnsi="Times New Roman" w:cs="Times New Roman"/>
                <w:sz w:val="20"/>
                <w:szCs w:val="20"/>
              </w:rPr>
              <w:t>капитан  полиции</w:t>
            </w:r>
          </w:p>
          <w:p w:rsidR="00AA07CE" w:rsidRPr="00AA07CE" w:rsidRDefault="0038646F" w:rsidP="00AA07CE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______________________</w:t>
            </w:r>
          </w:p>
          <w:p w:rsidR="00AA07CE" w:rsidRPr="00AA07CE" w:rsidRDefault="0038646F" w:rsidP="00AA07CE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«_____» _________ 2023</w:t>
            </w:r>
            <w:r w:rsidR="00AA07CE" w:rsidRPr="00AA07CE">
              <w:rPr>
                <w:rFonts w:ascii="Times New Roman" w:eastAsia="Times New Roman" w:hAnsi="Times New Roman" w:cs="Times New Roman"/>
                <w:sz w:val="20"/>
                <w:szCs w:val="20"/>
              </w:rPr>
              <w:t>г.</w:t>
            </w:r>
          </w:p>
          <w:p w:rsidR="00AA07CE" w:rsidRPr="00AA07CE" w:rsidRDefault="00AA07CE" w:rsidP="00AA07CE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:rsidR="00AA07CE" w:rsidRPr="00AA07CE" w:rsidRDefault="00AA07CE" w:rsidP="00AA07C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096" w:type="dxa"/>
          </w:tcPr>
          <w:p w:rsidR="00AA07CE" w:rsidRPr="00AA07CE" w:rsidRDefault="00AA07CE" w:rsidP="00AA07C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A07CE">
              <w:rPr>
                <w:rFonts w:ascii="Times New Roman" w:eastAsia="Times New Roman" w:hAnsi="Times New Roman" w:cs="Times New Roman"/>
                <w:sz w:val="24"/>
                <w:szCs w:val="24"/>
              </w:rPr>
              <w:t>СОГЛАСОВАНО</w:t>
            </w:r>
          </w:p>
          <w:p w:rsidR="00AA07CE" w:rsidRPr="00D32654" w:rsidRDefault="00D32654" w:rsidP="00AA07CE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Глава</w:t>
            </w:r>
            <w:r w:rsidR="00AA07CE" w:rsidRPr="00D32654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Городского округа</w:t>
            </w:r>
            <w:r w:rsidR="00AA07CE" w:rsidRPr="00D32654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</w:t>
            </w:r>
          </w:p>
          <w:p w:rsidR="00AA07CE" w:rsidRDefault="00D32654" w:rsidP="00AA07CE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«</w:t>
            </w:r>
            <w:r w:rsidR="00AA07CE" w:rsidRPr="00D32654">
              <w:rPr>
                <w:rFonts w:ascii="Times New Roman" w:eastAsia="Times New Roman" w:hAnsi="Times New Roman" w:cs="Times New Roman"/>
                <w:sz w:val="20"/>
                <w:szCs w:val="20"/>
              </w:rPr>
              <w:t>город Ирбит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»</w:t>
            </w:r>
          </w:p>
          <w:p w:rsidR="00D32654" w:rsidRPr="00D32654" w:rsidRDefault="00D32654" w:rsidP="00AA07CE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Свердловской области</w:t>
            </w:r>
          </w:p>
          <w:p w:rsidR="00AA07CE" w:rsidRPr="00D32654" w:rsidRDefault="00AA07CE" w:rsidP="00AA07CE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D32654">
              <w:rPr>
                <w:rFonts w:ascii="Times New Roman" w:eastAsia="Times New Roman" w:hAnsi="Times New Roman" w:cs="Times New Roman"/>
                <w:sz w:val="20"/>
                <w:szCs w:val="20"/>
              </w:rPr>
              <w:t>________Н.В. Юдин</w:t>
            </w:r>
          </w:p>
          <w:p w:rsidR="00AA07CE" w:rsidRPr="00AA07CE" w:rsidRDefault="0038646F" w:rsidP="00AA07CE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«___» __________ 2023</w:t>
            </w:r>
            <w:r w:rsidR="00AA07CE" w:rsidRPr="00D32654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г.</w:t>
            </w:r>
          </w:p>
          <w:p w:rsidR="00AA07CE" w:rsidRPr="00AA07CE" w:rsidRDefault="00AA07CE" w:rsidP="00AA07C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096" w:type="dxa"/>
          </w:tcPr>
          <w:p w:rsidR="00AA07CE" w:rsidRPr="00AA07CE" w:rsidRDefault="00AA07CE" w:rsidP="00AA07CE">
            <w:pPr>
              <w:spacing w:after="0" w:line="240" w:lineRule="auto"/>
              <w:ind w:left="33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A07CE">
              <w:rPr>
                <w:rFonts w:ascii="Times New Roman" w:eastAsia="Times New Roman" w:hAnsi="Times New Roman" w:cs="Times New Roman"/>
                <w:sz w:val="24"/>
                <w:szCs w:val="24"/>
              </w:rPr>
              <w:t>УТВЕРЖДАЮ</w:t>
            </w:r>
          </w:p>
          <w:p w:rsidR="00AA07CE" w:rsidRPr="00AA07CE" w:rsidRDefault="00AA07CE" w:rsidP="00AA07CE">
            <w:pPr>
              <w:spacing w:after="0" w:line="240" w:lineRule="auto"/>
              <w:ind w:left="33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A07CE"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 МБДОУ «Детский сад №7»</w:t>
            </w:r>
          </w:p>
          <w:p w:rsidR="00AA07CE" w:rsidRPr="00AA07CE" w:rsidRDefault="00AA07CE" w:rsidP="00AA07CE">
            <w:pPr>
              <w:spacing w:after="0" w:line="240" w:lineRule="auto"/>
              <w:ind w:left="33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A07CE">
              <w:rPr>
                <w:rFonts w:ascii="Times New Roman" w:eastAsia="Times New Roman" w:hAnsi="Times New Roman" w:cs="Times New Roman"/>
                <w:sz w:val="20"/>
                <w:szCs w:val="20"/>
              </w:rPr>
              <w:t>_________О. Г.  Ловкова</w:t>
            </w:r>
          </w:p>
          <w:p w:rsidR="00AA07CE" w:rsidRPr="00AA07CE" w:rsidRDefault="0038646F" w:rsidP="00AA07CE">
            <w:pPr>
              <w:spacing w:after="0" w:line="240" w:lineRule="auto"/>
              <w:ind w:left="33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«_____»  ________ 2023</w:t>
            </w:r>
            <w:r w:rsidR="00AA07CE" w:rsidRPr="00AA07CE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г.</w:t>
            </w:r>
          </w:p>
          <w:p w:rsidR="00AA07CE" w:rsidRPr="00AA07CE" w:rsidRDefault="00AA07CE" w:rsidP="00AA07CE">
            <w:pPr>
              <w:spacing w:after="0" w:line="240" w:lineRule="auto"/>
              <w:ind w:left="33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:rsidR="00AA07CE" w:rsidRPr="00AA07CE" w:rsidRDefault="00AA07CE" w:rsidP="00AA07C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AA07CE" w:rsidRDefault="00AA07CE" w:rsidP="00AA07CE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52"/>
          <w:szCs w:val="52"/>
        </w:rPr>
      </w:pPr>
    </w:p>
    <w:p w:rsidR="00AA07CE" w:rsidRDefault="00AA07CE" w:rsidP="00AA07CE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52"/>
          <w:szCs w:val="52"/>
        </w:rPr>
      </w:pPr>
    </w:p>
    <w:p w:rsidR="00AA07CE" w:rsidRDefault="00AA07CE" w:rsidP="00AA07CE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52"/>
          <w:szCs w:val="52"/>
        </w:rPr>
      </w:pPr>
    </w:p>
    <w:p w:rsidR="00AA07CE" w:rsidRPr="00AA07CE" w:rsidRDefault="00AA07CE" w:rsidP="00AA07CE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52"/>
          <w:szCs w:val="52"/>
        </w:rPr>
      </w:pPr>
      <w:r w:rsidRPr="00AA07CE">
        <w:rPr>
          <w:rFonts w:ascii="Times New Roman" w:eastAsia="Times New Roman" w:hAnsi="Times New Roman" w:cs="Times New Roman"/>
          <w:b/>
          <w:sz w:val="52"/>
          <w:szCs w:val="52"/>
        </w:rPr>
        <w:t>ПАСПОРТ</w:t>
      </w:r>
    </w:p>
    <w:p w:rsidR="00AA07CE" w:rsidRPr="00AA07CE" w:rsidRDefault="00AA07CE" w:rsidP="00AA07CE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>дорожной безопасности образовательного учреждения</w:t>
      </w:r>
    </w:p>
    <w:p w:rsidR="00AA07CE" w:rsidRPr="00AA07CE" w:rsidRDefault="00AA07CE" w:rsidP="00AA07CE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>Муниципального бюджетного дошкольного образовательного учреждения</w:t>
      </w:r>
    </w:p>
    <w:p w:rsidR="00AA07CE" w:rsidRPr="00AA07CE" w:rsidRDefault="00AA07CE" w:rsidP="00AA07CE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ор</w:t>
      </w:r>
      <w:r w:rsidR="00591F6B"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>дского округа «город Ирбит» Свердловской области</w:t>
      </w:r>
    </w:p>
    <w:p w:rsidR="00AA07CE" w:rsidRDefault="00AA07CE" w:rsidP="00AA07CE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>«Детский сад присмотра и оздоровления №7»</w:t>
      </w:r>
    </w:p>
    <w:p w:rsidR="00591F6B" w:rsidRPr="00AA07CE" w:rsidRDefault="00591F6B" w:rsidP="00AA07CE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( МБДОУ « Детский сад №7»)</w:t>
      </w:r>
    </w:p>
    <w:p w:rsidR="00AA07CE" w:rsidRPr="00AA07CE" w:rsidRDefault="00AA07CE" w:rsidP="00AA07CE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A07CE">
        <w:rPr>
          <w:rFonts w:ascii="Times New Roman" w:eastAsia="Times New Roman" w:hAnsi="Times New Roman" w:cs="Times New Roman"/>
          <w:sz w:val="24"/>
          <w:szCs w:val="24"/>
        </w:rPr>
        <w:t>(наименование образовательного учреждения)</w:t>
      </w:r>
    </w:p>
    <w:p w:rsidR="00CF63CB" w:rsidRDefault="00CF63CB"/>
    <w:p w:rsidR="00AA07CE" w:rsidRDefault="00AA07CE"/>
    <w:p w:rsidR="00AA07CE" w:rsidRDefault="00AA07CE"/>
    <w:p w:rsidR="00AA07CE" w:rsidRDefault="00AA07CE"/>
    <w:p w:rsidR="00AA07CE" w:rsidRDefault="00AA07CE"/>
    <w:p w:rsidR="00AA07CE" w:rsidRDefault="00AA07CE"/>
    <w:p w:rsidR="00AA07CE" w:rsidRDefault="00AA07CE"/>
    <w:p w:rsidR="00AA07CE" w:rsidRDefault="00AA07CE"/>
    <w:p w:rsidR="00AA07CE" w:rsidRDefault="00AA07CE"/>
    <w:p w:rsidR="00AA07CE" w:rsidRDefault="00AA07CE"/>
    <w:p w:rsidR="00AA07CE" w:rsidRDefault="00AA07CE"/>
    <w:p w:rsidR="00AA07CE" w:rsidRPr="00AA07CE" w:rsidRDefault="00AA07CE" w:rsidP="00AA07CE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 xml:space="preserve">Ирбит, </w:t>
      </w:r>
      <w:r w:rsidR="002A5CD7">
        <w:rPr>
          <w:rFonts w:ascii="Times New Roman" w:eastAsia="Times New Roman" w:hAnsi="Times New Roman" w:cs="Times New Roman"/>
          <w:sz w:val="28"/>
          <w:szCs w:val="28"/>
        </w:rPr>
        <w:t>2023</w:t>
      </w:r>
    </w:p>
    <w:p w:rsidR="00AA07CE" w:rsidRPr="00AA07CE" w:rsidRDefault="00AA07CE" w:rsidP="00AA07CE">
      <w:pPr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Общие сведения </w:t>
      </w:r>
    </w:p>
    <w:p w:rsidR="00AA07CE" w:rsidRPr="00AA07CE" w:rsidRDefault="00AA07CE" w:rsidP="00AA07CE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е бюджетное дошкольное образовательное учреждени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Городского округа «город Ирбит» Свердловской области </w:t>
      </w:r>
      <w:r w:rsidRPr="00AA07CE">
        <w:rPr>
          <w:rFonts w:ascii="Times New Roman" w:eastAsia="Times New Roman" w:hAnsi="Times New Roman" w:cs="Times New Roman"/>
          <w:sz w:val="28"/>
          <w:szCs w:val="28"/>
        </w:rPr>
        <w:t>«Детский сад присмотра и оздоровления №7»</w:t>
      </w:r>
      <w:r w:rsidR="00591F6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="00591F6B">
        <w:rPr>
          <w:rFonts w:ascii="Times New Roman" w:eastAsia="Times New Roman" w:hAnsi="Times New Roman" w:cs="Times New Roman"/>
          <w:sz w:val="28"/>
          <w:szCs w:val="28"/>
        </w:rPr>
        <w:t xml:space="preserve">( </w:t>
      </w:r>
      <w:proofErr w:type="gramEnd"/>
      <w:r w:rsidR="00591F6B">
        <w:rPr>
          <w:rFonts w:ascii="Times New Roman" w:eastAsia="Times New Roman" w:hAnsi="Times New Roman" w:cs="Times New Roman"/>
          <w:sz w:val="28"/>
          <w:szCs w:val="28"/>
        </w:rPr>
        <w:t>МБДОУ « Детский сад №7»)</w:t>
      </w:r>
    </w:p>
    <w:p w:rsidR="00AA07CE" w:rsidRPr="00AA07CE" w:rsidRDefault="00AA07CE" w:rsidP="00AA07CE">
      <w:pPr>
        <w:tabs>
          <w:tab w:val="left" w:pos="4680"/>
        </w:tabs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18"/>
          <w:szCs w:val="28"/>
        </w:rPr>
      </w:pPr>
      <w:r w:rsidRPr="00AA07CE">
        <w:rPr>
          <w:rFonts w:ascii="Times New Roman" w:eastAsia="Times New Roman" w:hAnsi="Times New Roman" w:cs="Times New Roman"/>
          <w:sz w:val="18"/>
          <w:szCs w:val="28"/>
        </w:rPr>
        <w:t>полное наименование учреждения</w:t>
      </w:r>
    </w:p>
    <w:p w:rsidR="00AA07CE" w:rsidRPr="00AA07CE" w:rsidRDefault="00591F6B" w:rsidP="00AA07CE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Юридический адрес: 623856</w:t>
      </w:r>
      <w:r w:rsidR="00AA07CE" w:rsidRPr="00AA07CE">
        <w:rPr>
          <w:rFonts w:ascii="Times New Roman" w:eastAsia="Times New Roman" w:hAnsi="Times New Roman" w:cs="Times New Roman"/>
          <w:sz w:val="28"/>
          <w:szCs w:val="28"/>
        </w:rPr>
        <w:t xml:space="preserve">, г. Ирбит </w:t>
      </w:r>
      <w:proofErr w:type="gramStart"/>
      <w:r w:rsidR="00AA07CE" w:rsidRPr="00AA07CE">
        <w:rPr>
          <w:rFonts w:ascii="Times New Roman" w:eastAsia="Times New Roman" w:hAnsi="Times New Roman" w:cs="Times New Roman"/>
          <w:sz w:val="28"/>
          <w:szCs w:val="28"/>
        </w:rPr>
        <w:t>Свердловской</w:t>
      </w:r>
      <w:proofErr w:type="gramEnd"/>
      <w:r w:rsidR="00AA07CE" w:rsidRPr="00AA07CE">
        <w:rPr>
          <w:rFonts w:ascii="Times New Roman" w:eastAsia="Times New Roman" w:hAnsi="Times New Roman" w:cs="Times New Roman"/>
          <w:sz w:val="28"/>
          <w:szCs w:val="28"/>
        </w:rPr>
        <w:t xml:space="preserve"> обл., ул. </w:t>
      </w:r>
      <w:proofErr w:type="spellStart"/>
      <w:r w:rsidR="00AA07CE" w:rsidRPr="00AA07CE">
        <w:rPr>
          <w:rFonts w:ascii="Times New Roman" w:eastAsia="Times New Roman" w:hAnsi="Times New Roman" w:cs="Times New Roman"/>
          <w:sz w:val="28"/>
          <w:szCs w:val="28"/>
        </w:rPr>
        <w:t>Мальгина</w:t>
      </w:r>
      <w:proofErr w:type="spellEnd"/>
      <w:r w:rsidR="00AA07CE" w:rsidRPr="00AA07CE">
        <w:rPr>
          <w:rFonts w:ascii="Times New Roman" w:eastAsia="Times New Roman" w:hAnsi="Times New Roman" w:cs="Times New Roman"/>
          <w:sz w:val="28"/>
          <w:szCs w:val="28"/>
        </w:rPr>
        <w:t>, д. 32 а.</w:t>
      </w:r>
    </w:p>
    <w:p w:rsidR="00AA07CE" w:rsidRPr="00AA07CE" w:rsidRDefault="00591F6B" w:rsidP="00AA07CE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Фактический адрес: 623856</w:t>
      </w:r>
      <w:r w:rsidR="00AA07CE" w:rsidRPr="00AA07CE">
        <w:rPr>
          <w:rFonts w:ascii="Times New Roman" w:eastAsia="Times New Roman" w:hAnsi="Times New Roman" w:cs="Times New Roman"/>
          <w:sz w:val="28"/>
          <w:szCs w:val="28"/>
        </w:rPr>
        <w:t xml:space="preserve">, г. Ирбит </w:t>
      </w:r>
      <w:proofErr w:type="gramStart"/>
      <w:r w:rsidR="00AA07CE" w:rsidRPr="00AA07CE">
        <w:rPr>
          <w:rFonts w:ascii="Times New Roman" w:eastAsia="Times New Roman" w:hAnsi="Times New Roman" w:cs="Times New Roman"/>
          <w:sz w:val="28"/>
          <w:szCs w:val="28"/>
        </w:rPr>
        <w:t>Свердловской</w:t>
      </w:r>
      <w:proofErr w:type="gramEnd"/>
      <w:r w:rsidR="00AA07CE" w:rsidRPr="00AA07CE">
        <w:rPr>
          <w:rFonts w:ascii="Times New Roman" w:eastAsia="Times New Roman" w:hAnsi="Times New Roman" w:cs="Times New Roman"/>
          <w:sz w:val="28"/>
          <w:szCs w:val="28"/>
        </w:rPr>
        <w:t xml:space="preserve"> обл., ул. </w:t>
      </w:r>
      <w:proofErr w:type="spellStart"/>
      <w:r w:rsidR="00AA07CE" w:rsidRPr="00AA07CE">
        <w:rPr>
          <w:rFonts w:ascii="Times New Roman" w:eastAsia="Times New Roman" w:hAnsi="Times New Roman" w:cs="Times New Roman"/>
          <w:sz w:val="28"/>
          <w:szCs w:val="28"/>
        </w:rPr>
        <w:t>Мальгина</w:t>
      </w:r>
      <w:proofErr w:type="spellEnd"/>
      <w:r w:rsidR="00AA07CE" w:rsidRPr="00AA07CE">
        <w:rPr>
          <w:rFonts w:ascii="Times New Roman" w:eastAsia="Times New Roman" w:hAnsi="Times New Roman" w:cs="Times New Roman"/>
          <w:sz w:val="28"/>
          <w:szCs w:val="28"/>
        </w:rPr>
        <w:t>, д. 32 а.</w:t>
      </w:r>
    </w:p>
    <w:p w:rsidR="00AA07CE" w:rsidRPr="00AA07CE" w:rsidRDefault="00AA07CE" w:rsidP="00AA07CE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>Руководители образовательного учреждения:</w:t>
      </w:r>
    </w:p>
    <w:p w:rsidR="00AA07CE" w:rsidRPr="00AA07CE" w:rsidRDefault="00AA07CE" w:rsidP="00AA07CE">
      <w:pPr>
        <w:tabs>
          <w:tab w:val="left" w:pos="3969"/>
          <w:tab w:val="left" w:pos="8310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ведующий:     </w:t>
      </w:r>
      <w:r w:rsidRPr="00AA07CE">
        <w:rPr>
          <w:rFonts w:ascii="Times New Roman" w:eastAsia="Times New Roman" w:hAnsi="Times New Roman" w:cs="Times New Roman"/>
          <w:sz w:val="28"/>
          <w:szCs w:val="28"/>
        </w:rPr>
        <w:t>Ловкова Ольга Георгиевна</w:t>
      </w:r>
      <w:r>
        <w:rPr>
          <w:rFonts w:ascii="Times New Roman" w:eastAsia="Times New Roman" w:hAnsi="Times New Roman" w:cs="Times New Roman"/>
          <w:sz w:val="28"/>
          <w:szCs w:val="28"/>
        </w:rPr>
        <w:t>,                 8(34355)7-77-59</w:t>
      </w:r>
    </w:p>
    <w:p w:rsid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 xml:space="preserve">МБДОУ №7                                    </w:t>
      </w: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16"/>
          <w:szCs w:val="16"/>
        </w:rPr>
      </w:pPr>
      <w:r>
        <w:rPr>
          <w:rFonts w:ascii="Times New Roman" w:eastAsia="Times New Roman" w:hAnsi="Times New Roman" w:cs="Times New Roman"/>
          <w:sz w:val="16"/>
          <w:szCs w:val="16"/>
        </w:rPr>
        <w:t xml:space="preserve">                                                  </w:t>
      </w:r>
      <w:r w:rsidRPr="00AA07CE">
        <w:rPr>
          <w:rFonts w:ascii="Times New Roman" w:eastAsia="Times New Roman" w:hAnsi="Times New Roman" w:cs="Times New Roman"/>
          <w:sz w:val="16"/>
          <w:szCs w:val="16"/>
        </w:rPr>
        <w:t>(фамилия, имя, отчество)                                                                              (телефон)</w:t>
      </w:r>
    </w:p>
    <w:p w:rsidR="00AA07CE" w:rsidRPr="00AA07CE" w:rsidRDefault="00AA07CE" w:rsidP="00AA07CE">
      <w:pPr>
        <w:tabs>
          <w:tab w:val="left" w:pos="3969"/>
          <w:tab w:val="left" w:pos="7938"/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ab/>
      </w:r>
      <w:r w:rsidRPr="00AA07CE">
        <w:rPr>
          <w:rFonts w:ascii="Times New Roman" w:eastAsia="Times New Roman" w:hAnsi="Times New Roman" w:cs="Times New Roman"/>
          <w:sz w:val="28"/>
          <w:szCs w:val="28"/>
        </w:rPr>
        <w:tab/>
        <w:t xml:space="preserve"> </w:t>
      </w:r>
    </w:p>
    <w:p w:rsidR="00AA07CE" w:rsidRPr="00AA07CE" w:rsidRDefault="00AA07CE" w:rsidP="00AA07CE">
      <w:pPr>
        <w:tabs>
          <w:tab w:val="left" w:pos="3969"/>
          <w:tab w:val="left" w:pos="8310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>Методист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  <w:r w:rsidR="002A5CD7">
        <w:rPr>
          <w:rFonts w:ascii="Times New Roman" w:eastAsia="Times New Roman" w:hAnsi="Times New Roman" w:cs="Times New Roman"/>
          <w:sz w:val="28"/>
          <w:szCs w:val="28"/>
        </w:rPr>
        <w:t xml:space="preserve">          </w:t>
      </w:r>
      <w:proofErr w:type="spellStart"/>
      <w:r w:rsidR="002A5CD7">
        <w:rPr>
          <w:rFonts w:ascii="Times New Roman" w:eastAsia="Times New Roman" w:hAnsi="Times New Roman" w:cs="Times New Roman"/>
          <w:sz w:val="28"/>
          <w:szCs w:val="28"/>
        </w:rPr>
        <w:t>Карькова</w:t>
      </w:r>
      <w:proofErr w:type="spellEnd"/>
      <w:r w:rsidR="002A5CD7">
        <w:rPr>
          <w:rFonts w:ascii="Times New Roman" w:eastAsia="Times New Roman" w:hAnsi="Times New Roman" w:cs="Times New Roman"/>
          <w:sz w:val="28"/>
          <w:szCs w:val="28"/>
        </w:rPr>
        <w:t xml:space="preserve"> Анна Анатольевна               </w:t>
      </w:r>
      <w:r w:rsidR="002A5CD7" w:rsidRPr="002A5CD7">
        <w:rPr>
          <w:rFonts w:ascii="Times New Roman" w:eastAsia="Times New Roman" w:hAnsi="Times New Roman" w:cs="Times New Roman"/>
          <w:sz w:val="28"/>
          <w:szCs w:val="28"/>
        </w:rPr>
        <w:t>8(34355)7-77-59</w:t>
      </w:r>
      <w:r w:rsidRPr="00AA07CE">
        <w:rPr>
          <w:rFonts w:ascii="Times New Roman" w:eastAsia="Times New Roman" w:hAnsi="Times New Roman" w:cs="Times New Roman"/>
          <w:sz w:val="28"/>
          <w:szCs w:val="28"/>
        </w:rPr>
        <w:tab/>
        <w:t xml:space="preserve"> </w:t>
      </w: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16"/>
          <w:szCs w:val="16"/>
        </w:rPr>
      </w:pPr>
      <w:r>
        <w:rPr>
          <w:rFonts w:ascii="Times New Roman" w:eastAsia="Times New Roman" w:hAnsi="Times New Roman" w:cs="Times New Roman"/>
          <w:sz w:val="16"/>
          <w:szCs w:val="16"/>
        </w:rPr>
        <w:t xml:space="preserve">                                                      </w:t>
      </w:r>
      <w:r w:rsidRPr="00AA07CE">
        <w:rPr>
          <w:rFonts w:ascii="Times New Roman" w:eastAsia="Times New Roman" w:hAnsi="Times New Roman" w:cs="Times New Roman"/>
          <w:sz w:val="16"/>
          <w:szCs w:val="16"/>
        </w:rPr>
        <w:t>(фамилия, имя, отчество)                                                                                  (телефон)</w:t>
      </w:r>
    </w:p>
    <w:p w:rsidR="00AA07CE" w:rsidRDefault="00AA07CE" w:rsidP="00AA07CE">
      <w:pPr>
        <w:tabs>
          <w:tab w:val="left" w:pos="3969"/>
          <w:tab w:val="left" w:pos="7938"/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8C0EE5" w:rsidRDefault="008C0EE5" w:rsidP="00AA07CE">
      <w:pPr>
        <w:tabs>
          <w:tab w:val="left" w:pos="3969"/>
          <w:tab w:val="left" w:pos="7938"/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085"/>
        <w:gridCol w:w="3691"/>
        <w:gridCol w:w="2511"/>
      </w:tblGrid>
      <w:tr w:rsidR="008C0EE5" w:rsidRPr="00AA07CE" w:rsidTr="00BF54AC">
        <w:tc>
          <w:tcPr>
            <w:tcW w:w="3085" w:type="dxa"/>
          </w:tcPr>
          <w:p w:rsidR="008C0EE5" w:rsidRPr="00AA07CE" w:rsidRDefault="008C0EE5" w:rsidP="008C0EE5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Ответственные работники муниципального органа образования</w:t>
            </w:r>
          </w:p>
        </w:tc>
        <w:tc>
          <w:tcPr>
            <w:tcW w:w="3691" w:type="dxa"/>
          </w:tcPr>
          <w:p w:rsidR="008C0EE5" w:rsidRPr="008C0EE5" w:rsidRDefault="008C0EE5" w:rsidP="008C0EE5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лянская </w:t>
            </w:r>
          </w:p>
          <w:p w:rsidR="008C0EE5" w:rsidRDefault="008C0EE5" w:rsidP="008C0EE5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талья Сергеевна,</w:t>
            </w:r>
          </w:p>
          <w:p w:rsidR="008C0EE5" w:rsidRDefault="008C0EE5" w:rsidP="008C0EE5">
            <w:pPr>
              <w:tabs>
                <w:tab w:val="left" w:pos="9639"/>
              </w:tabs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Методист,</w:t>
            </w:r>
          </w:p>
          <w:p w:rsidR="008C0EE5" w:rsidRPr="00AA07CE" w:rsidRDefault="008C0EE5" w:rsidP="008C0EE5">
            <w:pPr>
              <w:tabs>
                <w:tab w:val="left" w:pos="9639"/>
              </w:tabs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A07CE">
              <w:rPr>
                <w:rFonts w:ascii="Times New Roman" w:hAnsi="Times New Roman" w:cs="Times New Roman"/>
                <w:sz w:val="28"/>
                <w:szCs w:val="28"/>
              </w:rPr>
              <w:t>МКУ «Комплексный центр системы образования»</w:t>
            </w:r>
            <w:r w:rsidRPr="00AA07CE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  <w:p w:rsidR="008C0EE5" w:rsidRPr="00AA07CE" w:rsidRDefault="008C0EE5" w:rsidP="00BF54AC">
            <w:pPr>
              <w:spacing w:after="0" w:line="240" w:lineRule="auto"/>
              <w:ind w:firstLine="709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1" w:type="dxa"/>
          </w:tcPr>
          <w:p w:rsidR="008C0EE5" w:rsidRPr="00AA07CE" w:rsidRDefault="008C0EE5" w:rsidP="00BF54AC">
            <w:pPr>
              <w:spacing w:after="0" w:line="240" w:lineRule="auto"/>
              <w:ind w:firstLine="709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-30-55</w:t>
            </w:r>
          </w:p>
        </w:tc>
      </w:tr>
    </w:tbl>
    <w:p w:rsidR="008C0EE5" w:rsidRDefault="008C0EE5" w:rsidP="008C0EE5">
      <w:pPr>
        <w:tabs>
          <w:tab w:val="left" w:pos="963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085"/>
        <w:gridCol w:w="3691"/>
        <w:gridCol w:w="2511"/>
      </w:tblGrid>
      <w:tr w:rsidR="008C0EE5" w:rsidRPr="00AA07CE" w:rsidTr="00BF54AC">
        <w:tc>
          <w:tcPr>
            <w:tcW w:w="3085" w:type="dxa"/>
          </w:tcPr>
          <w:p w:rsidR="00143C2E" w:rsidRDefault="008C0EE5" w:rsidP="008C0EE5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тветственные </w:t>
            </w:r>
            <w:r w:rsidR="00143C2E">
              <w:rPr>
                <w:rFonts w:ascii="Times New Roman" w:eastAsia="Times New Roman" w:hAnsi="Times New Roman" w:cs="Times New Roman"/>
                <w:sz w:val="28"/>
                <w:szCs w:val="28"/>
              </w:rPr>
              <w:t>от</w:t>
            </w:r>
          </w:p>
          <w:p w:rsidR="008C0EE5" w:rsidRPr="00AA07CE" w:rsidRDefault="008C0EE5" w:rsidP="008C0EE5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осавтоинспекции</w:t>
            </w:r>
          </w:p>
        </w:tc>
        <w:tc>
          <w:tcPr>
            <w:tcW w:w="3691" w:type="dxa"/>
          </w:tcPr>
          <w:p w:rsidR="008C0EE5" w:rsidRPr="00AA07CE" w:rsidRDefault="008C0EE5" w:rsidP="008C0EE5">
            <w:pPr>
              <w:tabs>
                <w:tab w:val="left" w:pos="9639"/>
              </w:tabs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1" w:type="dxa"/>
          </w:tcPr>
          <w:p w:rsidR="008C0EE5" w:rsidRPr="00AA07CE" w:rsidRDefault="008C0EE5" w:rsidP="008C0EE5">
            <w:pPr>
              <w:spacing w:after="0" w:line="240" w:lineRule="auto"/>
              <w:ind w:firstLine="709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-62-67</w:t>
            </w:r>
          </w:p>
        </w:tc>
      </w:tr>
    </w:tbl>
    <w:p w:rsidR="008C0EE5" w:rsidRDefault="008C0EE5" w:rsidP="008C0EE5">
      <w:pPr>
        <w:tabs>
          <w:tab w:val="left" w:pos="963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085"/>
        <w:gridCol w:w="3691"/>
        <w:gridCol w:w="2511"/>
      </w:tblGrid>
      <w:tr w:rsidR="008C0EE5" w:rsidRPr="00AA07CE" w:rsidTr="00BF54AC">
        <w:tc>
          <w:tcPr>
            <w:tcW w:w="3085" w:type="dxa"/>
          </w:tcPr>
          <w:p w:rsidR="008C0EE5" w:rsidRPr="008C0EE5" w:rsidRDefault="008C0EE5" w:rsidP="008C0EE5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C0EE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тветственные работники </w:t>
            </w:r>
          </w:p>
          <w:p w:rsidR="008C0EE5" w:rsidRPr="008C0EE5" w:rsidRDefault="008C0EE5" w:rsidP="008C0EE5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C0EE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за мероприятия </w:t>
            </w:r>
            <w:proofErr w:type="gramStart"/>
            <w:r w:rsidRPr="008C0EE5">
              <w:rPr>
                <w:rFonts w:ascii="Times New Roman" w:eastAsia="Times New Roman" w:hAnsi="Times New Roman" w:cs="Times New Roman"/>
                <w:sz w:val="28"/>
                <w:szCs w:val="28"/>
              </w:rPr>
              <w:t>по</w:t>
            </w:r>
            <w:proofErr w:type="gramEnd"/>
            <w:r w:rsidRPr="008C0EE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  <w:p w:rsidR="008C0EE5" w:rsidRPr="008C0EE5" w:rsidRDefault="008C0EE5" w:rsidP="008C0EE5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C0EE5">
              <w:rPr>
                <w:rFonts w:ascii="Times New Roman" w:eastAsia="Times New Roman" w:hAnsi="Times New Roman" w:cs="Times New Roman"/>
                <w:sz w:val="28"/>
                <w:szCs w:val="28"/>
              </w:rPr>
              <w:t>профилактике</w:t>
            </w:r>
          </w:p>
          <w:p w:rsidR="008C0EE5" w:rsidRPr="00AA07CE" w:rsidRDefault="008C0EE5" w:rsidP="008C0EE5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gramStart"/>
            <w:r w:rsidRPr="008C0EE5">
              <w:rPr>
                <w:rFonts w:ascii="Times New Roman" w:eastAsia="Times New Roman" w:hAnsi="Times New Roman" w:cs="Times New Roman"/>
                <w:sz w:val="28"/>
                <w:szCs w:val="28"/>
              </w:rPr>
              <w:t>детского</w:t>
            </w:r>
            <w:proofErr w:type="gramEnd"/>
            <w:r w:rsidRPr="008C0EE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травматизм</w:t>
            </w:r>
          </w:p>
        </w:tc>
        <w:tc>
          <w:tcPr>
            <w:tcW w:w="3691" w:type="dxa"/>
          </w:tcPr>
          <w:p w:rsidR="008C0EE5" w:rsidRPr="00AA07CE" w:rsidRDefault="008C0EE5" w:rsidP="008C0EE5">
            <w:pPr>
              <w:tabs>
                <w:tab w:val="left" w:pos="9639"/>
              </w:tabs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1" w:type="dxa"/>
          </w:tcPr>
          <w:p w:rsidR="008C0EE5" w:rsidRPr="00AA07CE" w:rsidRDefault="008C0EE5" w:rsidP="00BF54AC">
            <w:pPr>
              <w:spacing w:after="0" w:line="240" w:lineRule="auto"/>
              <w:ind w:firstLine="709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7-77-59</w:t>
            </w:r>
          </w:p>
        </w:tc>
      </w:tr>
    </w:tbl>
    <w:p w:rsidR="008C0EE5" w:rsidRDefault="008C0EE5" w:rsidP="008C0EE5">
      <w:pPr>
        <w:tabs>
          <w:tab w:val="left" w:pos="963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085"/>
        <w:gridCol w:w="3827"/>
        <w:gridCol w:w="2375"/>
      </w:tblGrid>
      <w:tr w:rsidR="006C01BD" w:rsidRPr="00AA07CE" w:rsidTr="00143C2E">
        <w:tc>
          <w:tcPr>
            <w:tcW w:w="3085" w:type="dxa"/>
          </w:tcPr>
          <w:p w:rsidR="006C01BD" w:rsidRPr="006C01BD" w:rsidRDefault="006C01BD" w:rsidP="006C01BD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C01B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Руководитель </w:t>
            </w:r>
          </w:p>
          <w:p w:rsidR="006C01BD" w:rsidRPr="006C01BD" w:rsidRDefault="006C01BD" w:rsidP="006C01BD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C01BD">
              <w:rPr>
                <w:rFonts w:ascii="Times New Roman" w:eastAsia="Times New Roman" w:hAnsi="Times New Roman" w:cs="Times New Roman"/>
                <w:sz w:val="28"/>
                <w:szCs w:val="28"/>
              </w:rPr>
              <w:t>дорожно-эксплуатационной</w:t>
            </w:r>
          </w:p>
          <w:p w:rsidR="006C01BD" w:rsidRPr="00AA07CE" w:rsidRDefault="006C01BD" w:rsidP="006C01BD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C01BD">
              <w:rPr>
                <w:rFonts w:ascii="Times New Roman" w:eastAsia="Times New Roman" w:hAnsi="Times New Roman" w:cs="Times New Roman"/>
                <w:sz w:val="28"/>
                <w:szCs w:val="28"/>
              </w:rPr>
              <w:t>организации</w:t>
            </w:r>
          </w:p>
        </w:tc>
        <w:tc>
          <w:tcPr>
            <w:tcW w:w="3827" w:type="dxa"/>
          </w:tcPr>
          <w:p w:rsidR="006C01BD" w:rsidRDefault="006C01BD" w:rsidP="00BF54AC">
            <w:pPr>
              <w:tabs>
                <w:tab w:val="left" w:pos="9639"/>
              </w:tabs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C01B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Чесноков </w:t>
            </w:r>
          </w:p>
          <w:p w:rsidR="006C01BD" w:rsidRDefault="006C01BD" w:rsidP="00BF54AC">
            <w:pPr>
              <w:tabs>
                <w:tab w:val="left" w:pos="9639"/>
              </w:tabs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C01BD">
              <w:rPr>
                <w:rFonts w:ascii="Times New Roman" w:eastAsia="Times New Roman" w:hAnsi="Times New Roman" w:cs="Times New Roman"/>
                <w:sz w:val="28"/>
                <w:szCs w:val="28"/>
              </w:rPr>
              <w:t>Владимир Александрович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,</w:t>
            </w:r>
          </w:p>
          <w:p w:rsidR="006C01BD" w:rsidRDefault="006C01BD" w:rsidP="00BF54AC">
            <w:pPr>
              <w:tabs>
                <w:tab w:val="left" w:pos="9639"/>
              </w:tabs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иректор,</w:t>
            </w:r>
            <w:r w:rsidR="00143C2E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</w:t>
            </w:r>
            <w:r w:rsidRPr="006C01BD">
              <w:rPr>
                <w:rFonts w:ascii="Times New Roman" w:eastAsia="Times New Roman" w:hAnsi="Times New Roman" w:cs="Times New Roman"/>
                <w:sz w:val="28"/>
                <w:szCs w:val="28"/>
              </w:rPr>
              <w:t>М</w:t>
            </w:r>
            <w:r w:rsidR="00143C2E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униципальное унитарное предприятие </w:t>
            </w:r>
            <w:r w:rsidRPr="006C01B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Г</w:t>
            </w:r>
            <w:r w:rsidR="00143C2E">
              <w:rPr>
                <w:rFonts w:ascii="Times New Roman" w:eastAsia="Times New Roman" w:hAnsi="Times New Roman" w:cs="Times New Roman"/>
                <w:sz w:val="28"/>
                <w:szCs w:val="28"/>
              </w:rPr>
              <w:t>ородского</w:t>
            </w:r>
            <w:r w:rsidRPr="006C01B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 w:rsidR="00143C2E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круга </w:t>
            </w:r>
            <w:r w:rsidRPr="006C01BD">
              <w:rPr>
                <w:rFonts w:ascii="Times New Roman" w:eastAsia="Times New Roman" w:hAnsi="Times New Roman" w:cs="Times New Roman"/>
                <w:sz w:val="28"/>
                <w:szCs w:val="28"/>
              </w:rPr>
              <w:t>"</w:t>
            </w:r>
            <w:r w:rsidR="00143C2E">
              <w:rPr>
                <w:rFonts w:ascii="Times New Roman" w:eastAsia="Times New Roman" w:hAnsi="Times New Roman" w:cs="Times New Roman"/>
                <w:sz w:val="28"/>
                <w:szCs w:val="28"/>
              </w:rPr>
              <w:t>город</w:t>
            </w:r>
            <w:r w:rsidRPr="006C01B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</w:t>
            </w:r>
            <w:r w:rsidR="00143C2E">
              <w:rPr>
                <w:rFonts w:ascii="Times New Roman" w:eastAsia="Times New Roman" w:hAnsi="Times New Roman" w:cs="Times New Roman"/>
                <w:sz w:val="28"/>
                <w:szCs w:val="28"/>
              </w:rPr>
              <w:t>рбит</w:t>
            </w:r>
            <w:r w:rsidRPr="006C01B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" </w:t>
            </w:r>
            <w:r w:rsidR="00143C2E">
              <w:rPr>
                <w:rFonts w:ascii="Times New Roman" w:eastAsia="Times New Roman" w:hAnsi="Times New Roman" w:cs="Times New Roman"/>
                <w:sz w:val="28"/>
                <w:szCs w:val="28"/>
              </w:rPr>
              <w:t>Свердловской области</w:t>
            </w:r>
            <w:r w:rsidRPr="006C01B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"РЕСУРС"</w:t>
            </w:r>
          </w:p>
          <w:p w:rsidR="006C01BD" w:rsidRPr="00AA07CE" w:rsidRDefault="006C01BD" w:rsidP="00BF54AC">
            <w:pPr>
              <w:tabs>
                <w:tab w:val="left" w:pos="9639"/>
              </w:tabs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6C01BD" w:rsidRPr="00AA07CE" w:rsidRDefault="006C01BD" w:rsidP="00BF54AC">
            <w:pPr>
              <w:spacing w:after="0" w:line="240" w:lineRule="auto"/>
              <w:ind w:firstLine="709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-38-64</w:t>
            </w:r>
          </w:p>
        </w:tc>
      </w:tr>
    </w:tbl>
    <w:p w:rsidR="006C01BD" w:rsidRDefault="006C01BD" w:rsidP="008C0EE5">
      <w:pPr>
        <w:tabs>
          <w:tab w:val="left" w:pos="963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A07CE" w:rsidRPr="00AA07CE" w:rsidRDefault="00AA07CE" w:rsidP="00AA07CE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43C2E" w:rsidRDefault="00143C2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lastRenderedPageBreak/>
        <w:t>Количество</w:t>
      </w:r>
      <w:r w:rsidR="00750604">
        <w:rPr>
          <w:rFonts w:ascii="Times New Roman" w:eastAsia="Times New Roman" w:hAnsi="Times New Roman" w:cs="Times New Roman"/>
          <w:sz w:val="28"/>
          <w:szCs w:val="28"/>
        </w:rPr>
        <w:t xml:space="preserve"> учащихся                  </w:t>
      </w:r>
      <w:r w:rsidRPr="00AA07CE">
        <w:rPr>
          <w:rFonts w:ascii="Times New Roman" w:eastAsia="Times New Roman" w:hAnsi="Times New Roman" w:cs="Times New Roman"/>
          <w:sz w:val="28"/>
          <w:szCs w:val="28"/>
        </w:rPr>
        <w:t>9</w:t>
      </w:r>
      <w:r w:rsidR="00143C2E">
        <w:rPr>
          <w:rFonts w:ascii="Times New Roman" w:eastAsia="Times New Roman" w:hAnsi="Times New Roman" w:cs="Times New Roman"/>
          <w:sz w:val="28"/>
          <w:szCs w:val="28"/>
        </w:rPr>
        <w:t>0</w:t>
      </w: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>Наличие уголка по БДД               коридор на 1 этаже</w:t>
      </w: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16"/>
          <w:szCs w:val="16"/>
        </w:rPr>
      </w:pPr>
      <w:r w:rsidRPr="00AA07CE">
        <w:rPr>
          <w:rFonts w:ascii="Times New Roman" w:eastAsia="Times New Roman" w:hAnsi="Times New Roman" w:cs="Times New Roman"/>
          <w:i/>
          <w:sz w:val="28"/>
          <w:szCs w:val="28"/>
        </w:rPr>
        <w:t xml:space="preserve">         </w:t>
      </w:r>
      <w:r w:rsidR="00143C2E">
        <w:rPr>
          <w:rFonts w:ascii="Times New Roman" w:eastAsia="Times New Roman" w:hAnsi="Times New Roman" w:cs="Times New Roman"/>
          <w:i/>
          <w:sz w:val="28"/>
          <w:szCs w:val="28"/>
        </w:rPr>
        <w:t xml:space="preserve">              </w:t>
      </w:r>
      <w:r w:rsidRPr="00AA07CE">
        <w:rPr>
          <w:rFonts w:ascii="Times New Roman" w:eastAsia="Times New Roman" w:hAnsi="Times New Roman" w:cs="Times New Roman"/>
          <w:i/>
          <w:sz w:val="16"/>
          <w:szCs w:val="16"/>
        </w:rPr>
        <w:t>(если имеется, указать место расположения)</w:t>
      </w: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 xml:space="preserve">Наличие класса по БДД </w:t>
      </w:r>
      <w:r w:rsidR="00143C2E">
        <w:rPr>
          <w:rFonts w:ascii="Times New Roman" w:eastAsia="Times New Roman" w:hAnsi="Times New Roman" w:cs="Times New Roman"/>
          <w:sz w:val="28"/>
          <w:szCs w:val="28"/>
        </w:rPr>
        <w:t>- нет</w:t>
      </w:r>
    </w:p>
    <w:p w:rsidR="00AA07CE" w:rsidRPr="00AA07CE" w:rsidRDefault="00143C2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16"/>
          <w:szCs w:val="16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                     </w:t>
      </w:r>
      <w:r w:rsidR="00AA07CE" w:rsidRPr="00AA07C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A07CE" w:rsidRPr="00AA07CE">
        <w:rPr>
          <w:rFonts w:ascii="Times New Roman" w:eastAsia="Times New Roman" w:hAnsi="Times New Roman" w:cs="Times New Roman"/>
          <w:i/>
          <w:sz w:val="16"/>
          <w:szCs w:val="16"/>
        </w:rPr>
        <w:t>(если имеется, указать место расположения)</w:t>
      </w:r>
    </w:p>
    <w:p w:rsidR="00750604" w:rsidRDefault="00AA07CE" w:rsidP="00750604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 xml:space="preserve">Наличие </w:t>
      </w:r>
      <w:proofErr w:type="spellStart"/>
      <w:r w:rsidRPr="00AA07CE">
        <w:rPr>
          <w:rFonts w:ascii="Times New Roman" w:eastAsia="Times New Roman" w:hAnsi="Times New Roman" w:cs="Times New Roman"/>
          <w:sz w:val="28"/>
          <w:szCs w:val="28"/>
        </w:rPr>
        <w:t>автогородка</w:t>
      </w:r>
      <w:proofErr w:type="spellEnd"/>
      <w:r w:rsidRPr="00AA07CE">
        <w:rPr>
          <w:rFonts w:ascii="Times New Roman" w:eastAsia="Times New Roman" w:hAnsi="Times New Roman" w:cs="Times New Roman"/>
          <w:sz w:val="28"/>
          <w:szCs w:val="28"/>
        </w:rPr>
        <w:t xml:space="preserve"> (площадки) по БДД   </w:t>
      </w:r>
      <w:r w:rsidR="00143C2E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Pr="00AA07CE">
        <w:rPr>
          <w:rFonts w:ascii="Times New Roman" w:eastAsia="Times New Roman" w:hAnsi="Times New Roman" w:cs="Times New Roman"/>
          <w:sz w:val="28"/>
          <w:szCs w:val="28"/>
        </w:rPr>
        <w:t>имеется</w:t>
      </w:r>
    </w:p>
    <w:p w:rsidR="00750604" w:rsidRDefault="00AA07CE" w:rsidP="00750604">
      <w:pPr>
        <w:tabs>
          <w:tab w:val="left" w:pos="9639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750604">
        <w:rPr>
          <w:rFonts w:ascii="Times New Roman" w:hAnsi="Times New Roman" w:cs="Times New Roman"/>
          <w:sz w:val="28"/>
          <w:szCs w:val="28"/>
        </w:rPr>
        <w:t xml:space="preserve">Наличие автобуса в образовательном учреждении </w:t>
      </w:r>
      <w:r w:rsidR="00143C2E" w:rsidRPr="00750604">
        <w:rPr>
          <w:rFonts w:ascii="Times New Roman" w:hAnsi="Times New Roman" w:cs="Times New Roman"/>
          <w:sz w:val="28"/>
          <w:szCs w:val="28"/>
        </w:rPr>
        <w:t xml:space="preserve">- </w:t>
      </w:r>
      <w:r w:rsidRPr="00750604">
        <w:rPr>
          <w:rFonts w:ascii="Times New Roman" w:hAnsi="Times New Roman" w:cs="Times New Roman"/>
          <w:sz w:val="28"/>
          <w:szCs w:val="28"/>
        </w:rPr>
        <w:t>нет</w:t>
      </w:r>
      <w:r w:rsidR="00750604" w:rsidRPr="00750604">
        <w:rPr>
          <w:rFonts w:ascii="Times New Roman" w:hAnsi="Times New Roman" w:cs="Times New Roman"/>
          <w:sz w:val="28"/>
          <w:szCs w:val="28"/>
        </w:rPr>
        <w:t xml:space="preserve"> </w:t>
      </w:r>
      <w:r w:rsidR="00750604">
        <w:rPr>
          <w:rFonts w:ascii="Times New Roman" w:hAnsi="Times New Roman" w:cs="Times New Roman"/>
          <w:sz w:val="28"/>
          <w:szCs w:val="28"/>
        </w:rPr>
        <w:t xml:space="preserve">                                   </w:t>
      </w:r>
      <w:r w:rsidR="00750604" w:rsidRPr="00750604">
        <w:rPr>
          <w:rFonts w:ascii="Times New Roman" w:hAnsi="Times New Roman" w:cs="Times New Roman"/>
          <w:sz w:val="28"/>
          <w:szCs w:val="28"/>
        </w:rPr>
        <w:t xml:space="preserve">    </w:t>
      </w:r>
      <w:r w:rsidRPr="00750604">
        <w:rPr>
          <w:rFonts w:ascii="Times New Roman" w:hAnsi="Times New Roman" w:cs="Times New Roman"/>
          <w:sz w:val="28"/>
          <w:szCs w:val="28"/>
        </w:rPr>
        <w:t xml:space="preserve">                                   </w:t>
      </w:r>
      <w:r w:rsidR="00750604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AA07CE" w:rsidRPr="00750604" w:rsidRDefault="00AA07CE" w:rsidP="00750604">
      <w:pPr>
        <w:tabs>
          <w:tab w:val="left" w:pos="9639"/>
        </w:tabs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50604">
        <w:rPr>
          <w:rFonts w:ascii="Times New Roman" w:hAnsi="Times New Roman" w:cs="Times New Roman"/>
          <w:i/>
          <w:sz w:val="16"/>
          <w:szCs w:val="16"/>
        </w:rPr>
        <w:t>(при наличии автобуса)</w:t>
      </w: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16"/>
          <w:szCs w:val="16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>Владелец автобуса  ______________________-</w:t>
      </w: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16"/>
          <w:szCs w:val="16"/>
        </w:rPr>
      </w:pPr>
      <w:r w:rsidRPr="00AA07CE">
        <w:rPr>
          <w:rFonts w:ascii="Times New Roman" w:eastAsia="Times New Roman" w:hAnsi="Times New Roman" w:cs="Times New Roman"/>
          <w:sz w:val="16"/>
          <w:szCs w:val="16"/>
        </w:rPr>
        <w:t xml:space="preserve">                                                                 (</w:t>
      </w:r>
      <w:r w:rsidRPr="00AA07CE">
        <w:rPr>
          <w:rFonts w:ascii="Times New Roman" w:eastAsia="Times New Roman" w:hAnsi="Times New Roman" w:cs="Times New Roman"/>
          <w:i/>
          <w:sz w:val="16"/>
          <w:szCs w:val="16"/>
        </w:rPr>
        <w:t>образовательное учреждение, муниципальное образование и др.</w:t>
      </w:r>
      <w:r w:rsidRPr="00AA07CE">
        <w:rPr>
          <w:rFonts w:ascii="Times New Roman" w:eastAsia="Times New Roman" w:hAnsi="Times New Roman" w:cs="Times New Roman"/>
          <w:sz w:val="16"/>
          <w:szCs w:val="16"/>
        </w:rPr>
        <w:t>)</w:t>
      </w: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>Время занятий в образовательном учреждении:</w:t>
      </w: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>1-ая смена: __________ – ____________________ (период)</w:t>
      </w: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>2-ая смена: __________ – ____________________ (период)</w:t>
      </w: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>внеклассные занятия: __________ – ____________ (период)</w:t>
      </w: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>Телефоны оперативных служб:</w:t>
      </w: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>01- единая служба спасения</w:t>
      </w: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>02 - полиция</w:t>
      </w: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>03- скорая медицинская помощь</w:t>
      </w:r>
    </w:p>
    <w:p w:rsidR="00AA07CE" w:rsidRPr="00AA07CE" w:rsidRDefault="00AA07CE" w:rsidP="00AA07CE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sz w:val="28"/>
          <w:szCs w:val="28"/>
        </w:rPr>
        <w:t xml:space="preserve">Начальник ОГИБДД  МО МВД России «Ирбитский » </w:t>
      </w:r>
    </w:p>
    <w:p w:rsidR="00AA07CE" w:rsidRPr="00AA07CE" w:rsidRDefault="002A5CD7" w:rsidP="00AA07CE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_____________________________________________</w:t>
      </w:r>
      <w:r w:rsidR="00AA07CE" w:rsidRPr="00AA07CE">
        <w:rPr>
          <w:rFonts w:ascii="Times New Roman" w:eastAsia="Times New Roman" w:hAnsi="Times New Roman" w:cs="Times New Roman"/>
          <w:sz w:val="28"/>
          <w:szCs w:val="28"/>
        </w:rPr>
        <w:t xml:space="preserve">        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 w:rsidR="00AA07CE" w:rsidRPr="00AA07CE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bookmarkStart w:id="0" w:name="_GoBack"/>
      <w:bookmarkEnd w:id="0"/>
      <w:r w:rsidR="00AA07CE" w:rsidRPr="00AA07CE">
        <w:rPr>
          <w:rFonts w:ascii="Times New Roman" w:eastAsia="Times New Roman" w:hAnsi="Times New Roman" w:cs="Times New Roman"/>
          <w:sz w:val="28"/>
          <w:szCs w:val="28"/>
        </w:rPr>
        <w:t>6-60-2</w:t>
      </w:r>
      <w:r w:rsidR="00143C2E">
        <w:rPr>
          <w:rFonts w:ascii="Times New Roman" w:eastAsia="Times New Roman" w:hAnsi="Times New Roman" w:cs="Times New Roman"/>
          <w:sz w:val="28"/>
          <w:szCs w:val="28"/>
        </w:rPr>
        <w:t>7</w:t>
      </w:r>
    </w:p>
    <w:p w:rsidR="00AA07CE" w:rsidRPr="00AA07CE" w:rsidRDefault="00AA07CE" w:rsidP="00AA07CE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Дежурная часть </w:t>
      </w:r>
      <w:r w:rsidRPr="00AA07CE">
        <w:rPr>
          <w:rFonts w:ascii="Times New Roman" w:eastAsia="Times New Roman" w:hAnsi="Times New Roman" w:cs="Times New Roman"/>
          <w:color w:val="000000"/>
          <w:kern w:val="36"/>
          <w:sz w:val="28"/>
          <w:szCs w:val="28"/>
        </w:rPr>
        <w:t xml:space="preserve"> МО МВД России «Ирбитский»</w:t>
      </w:r>
      <w:r w:rsidRPr="00AA07C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              </w:t>
      </w:r>
      <w:r w:rsidR="00143C2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      </w:t>
      </w:r>
      <w:r w:rsidRPr="00AA07CE">
        <w:rPr>
          <w:rFonts w:ascii="Times New Roman" w:eastAsia="Times New Roman" w:hAnsi="Times New Roman" w:cs="Times New Roman"/>
          <w:color w:val="000000"/>
          <w:sz w:val="28"/>
          <w:szCs w:val="28"/>
        </w:rPr>
        <w:t>6-25-27</w:t>
      </w:r>
    </w:p>
    <w:p w:rsidR="00AA07CE" w:rsidRPr="00AA07CE" w:rsidRDefault="00AA07CE" w:rsidP="00AA07CE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07CE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Телефон </w:t>
      </w:r>
      <w:r w:rsidRPr="00AA07C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AA07CE">
        <w:rPr>
          <w:rFonts w:ascii="Times New Roman" w:eastAsia="Times New Roman" w:hAnsi="Times New Roman" w:cs="Times New Roman"/>
          <w:color w:val="000000"/>
          <w:kern w:val="36"/>
          <w:sz w:val="28"/>
          <w:szCs w:val="28"/>
        </w:rPr>
        <w:t>ОГИБДД  МО МВД России «Ирбитский»</w:t>
      </w:r>
      <w:r w:rsidRPr="00AA07C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          </w:t>
      </w:r>
      <w:r w:rsidR="00143C2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      </w:t>
      </w:r>
      <w:r w:rsidRPr="00AA07CE">
        <w:rPr>
          <w:rFonts w:ascii="Times New Roman" w:eastAsia="Times New Roman" w:hAnsi="Times New Roman" w:cs="Times New Roman"/>
          <w:color w:val="000000"/>
          <w:sz w:val="28"/>
          <w:szCs w:val="28"/>
        </w:rPr>
        <w:t>6-62-67</w:t>
      </w: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A07CE" w:rsidRPr="00AA07CE" w:rsidRDefault="00AA07CE" w:rsidP="00AA07CE">
      <w:pPr>
        <w:tabs>
          <w:tab w:val="left" w:pos="9639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A07CE" w:rsidRPr="00AA07CE" w:rsidRDefault="00AA07CE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AA07CE" w:rsidRDefault="00AA07CE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43C2E" w:rsidRDefault="00143C2E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43C2E" w:rsidRDefault="00143C2E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43C2E" w:rsidRDefault="00143C2E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43C2E" w:rsidRDefault="00143C2E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43C2E" w:rsidRDefault="00143C2E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43C2E" w:rsidRDefault="00143C2E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43C2E" w:rsidRDefault="00143C2E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43C2E" w:rsidRDefault="00143C2E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одержание</w:t>
      </w:r>
    </w:p>
    <w:p w:rsidR="00143C2E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I. </w:t>
      </w:r>
      <w:proofErr w:type="gramStart"/>
      <w:r w:rsidR="00143C2E" w:rsidRPr="00606A45">
        <w:rPr>
          <w:rFonts w:ascii="Times New Roman" w:hAnsi="Times New Roman" w:cs="Times New Roman"/>
          <w:sz w:val="28"/>
          <w:szCs w:val="28"/>
        </w:rPr>
        <w:t>План-схемы</w:t>
      </w:r>
      <w:proofErr w:type="gramEnd"/>
      <w:r w:rsidR="00143C2E" w:rsidRPr="00606A45">
        <w:rPr>
          <w:rFonts w:ascii="Times New Roman" w:hAnsi="Times New Roman" w:cs="Times New Roman"/>
          <w:sz w:val="28"/>
          <w:szCs w:val="28"/>
        </w:rPr>
        <w:t xml:space="preserve"> образовательного учреждения.</w:t>
      </w:r>
    </w:p>
    <w:p w:rsidR="00143C2E" w:rsidRPr="00606A45" w:rsidRDefault="00143C2E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1. Район расположения образовательного учреждения, пути движения транспортных средств и детей (обучающихся, воспитанников).</w:t>
      </w:r>
    </w:p>
    <w:p w:rsidR="00143C2E" w:rsidRPr="00606A45" w:rsidRDefault="00143C2E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2. Организация дорожного движения в непосредственной близости от образовательного учреждения с размещением соответствующих технических средств организации дорожного движения, маршруты движения детей и расположение парковочных мест.</w:t>
      </w:r>
    </w:p>
    <w:p w:rsidR="00143C2E" w:rsidRPr="00606A45" w:rsidRDefault="00143C2E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3. Маршруты движения организованных групп детей от образовательного учреждения к стадиону, парку или спортивно-оздоровительному комплексу.</w:t>
      </w:r>
    </w:p>
    <w:p w:rsidR="00143C2E" w:rsidRPr="00606A45" w:rsidRDefault="00143C2E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4. Пути движения транспортных средств к местам разгрузки/погрузки и рекомендуемые безопасные пути передвижения детей по территории образовательного учреждения.</w:t>
      </w:r>
    </w:p>
    <w:p w:rsidR="00143C2E" w:rsidRPr="00606A45" w:rsidRDefault="00143C2E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II. Приложения</w:t>
      </w:r>
    </w:p>
    <w:p w:rsidR="00143C2E" w:rsidRPr="00606A45" w:rsidRDefault="00143C2E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План-схема пути движения транспортных средств и детей (обучающихся, воспитанников) при проведении дорожных ремонтно-строительных работ вблизи образовательного учреждения</w:t>
      </w:r>
    </w:p>
    <w:p w:rsidR="00143C2E" w:rsidRPr="00606A45" w:rsidRDefault="00143C2E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43C2E" w:rsidRPr="00143C2E" w:rsidRDefault="00143C2E" w:rsidP="00143C2E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43C2E" w:rsidRPr="00143C2E" w:rsidRDefault="00143C2E" w:rsidP="00143C2E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43C2E" w:rsidRPr="00143C2E" w:rsidRDefault="00143C2E" w:rsidP="00143C2E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43C2E" w:rsidRPr="00143C2E" w:rsidRDefault="00143C2E" w:rsidP="00143C2E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43C2E" w:rsidRPr="00143C2E" w:rsidRDefault="00143C2E" w:rsidP="00143C2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4"/>
          <w:szCs w:val="24"/>
        </w:rPr>
        <w:object w:dxaOrig="470" w:dyaOrig="19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.55pt;height:99pt" o:ole="">
            <v:imagedata r:id="rId9" o:title=""/>
          </v:shape>
          <o:OLEObject Type="Embed" ProgID="Visio.Drawing.11" ShapeID="_x0000_i1025" DrawAspect="Content" ObjectID="_1748942689" r:id="rId10"/>
        </w:object>
      </w:r>
    </w:p>
    <w:p w:rsidR="00143C2E" w:rsidRPr="00143C2E" w:rsidRDefault="00143C2E" w:rsidP="00143C2E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43C2E" w:rsidRDefault="00143C2E" w:rsidP="00143C2E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06A45" w:rsidRDefault="00606A45" w:rsidP="00143C2E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06A45" w:rsidRDefault="00606A45" w:rsidP="00143C2E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06A45" w:rsidRDefault="00606A45" w:rsidP="00143C2E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06A45" w:rsidRDefault="00606A45" w:rsidP="00143C2E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06A45" w:rsidRDefault="00606A45" w:rsidP="00143C2E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06A45" w:rsidRPr="00143C2E" w:rsidRDefault="00606A45" w:rsidP="00143C2E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43C2E" w:rsidRPr="00143C2E" w:rsidRDefault="00143C2E" w:rsidP="00143C2E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43C2E" w:rsidRPr="00143C2E" w:rsidRDefault="00143C2E" w:rsidP="00143C2E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smartTag w:uri="urn:schemas-microsoft-com:office:smarttags" w:element="place">
        <w:r w:rsidRPr="00143C2E">
          <w:rPr>
            <w:rFonts w:ascii="Times New Roman" w:eastAsia="Times New Roman" w:hAnsi="Times New Roman" w:cs="Times New Roman"/>
            <w:b/>
            <w:sz w:val="28"/>
            <w:szCs w:val="28"/>
            <w:lang w:val="en-US"/>
          </w:rPr>
          <w:lastRenderedPageBreak/>
          <w:t>I</w:t>
        </w:r>
        <w:r w:rsidRPr="00143C2E">
          <w:rPr>
            <w:rFonts w:ascii="Times New Roman" w:eastAsia="Times New Roman" w:hAnsi="Times New Roman" w:cs="Times New Roman"/>
            <w:b/>
            <w:sz w:val="28"/>
            <w:szCs w:val="28"/>
          </w:rPr>
          <w:t>.</w:t>
        </w:r>
      </w:smartTag>
      <w:r w:rsidRPr="00143C2E">
        <w:rPr>
          <w:rFonts w:ascii="Times New Roman" w:eastAsia="Times New Roman" w:hAnsi="Times New Roman" w:cs="Times New Roman"/>
          <w:b/>
          <w:sz w:val="28"/>
          <w:szCs w:val="28"/>
        </w:rPr>
        <w:t xml:space="preserve"> План-схемы образовательного учреждения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b/>
          <w:sz w:val="28"/>
          <w:szCs w:val="28"/>
        </w:rPr>
        <w:t>1. Район расположения образовательного учреждения, пути движения транспортных средств и детей (обучающихся, воспитанников)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43C2E" w:rsidRPr="00143C2E" w:rsidRDefault="00143C2E" w:rsidP="00143C2E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b/>
          <w:sz w:val="28"/>
          <w:szCs w:val="28"/>
        </w:rPr>
        <w:t xml:space="preserve">План-схема района расположения образовательного 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b/>
          <w:sz w:val="28"/>
          <w:szCs w:val="28"/>
        </w:rPr>
        <w:t>учреждения включает: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>1. Район расположения образовательного учреждения определяется группой жилых домов, зданий и улично-дорожной сетью с учетом остановок общественного транспорта (выходов из станций метро), центром которого является непосредственно образовательное учреждение;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>2. Территория, указанная на схеме, включает: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>образовательное учреждение;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 xml:space="preserve">стадион вне территории образовательного учреждения, на котором могут проводиться занятия по физической культуре </w:t>
      </w:r>
      <w:r w:rsidRPr="00143C2E">
        <w:rPr>
          <w:rFonts w:ascii="Times New Roman" w:eastAsia="Times New Roman" w:hAnsi="Times New Roman" w:cs="Times New Roman"/>
          <w:i/>
          <w:iCs/>
          <w:sz w:val="28"/>
          <w:szCs w:val="28"/>
        </w:rPr>
        <w:t>(при наличии</w:t>
      </w:r>
      <w:r w:rsidRPr="00143C2E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 xml:space="preserve">парк, в котором могут проводиться занятия с детьми на открытом воздухе </w:t>
      </w:r>
      <w:r w:rsidRPr="00143C2E">
        <w:rPr>
          <w:rFonts w:ascii="Times New Roman" w:eastAsia="Times New Roman" w:hAnsi="Times New Roman" w:cs="Times New Roman"/>
          <w:i/>
          <w:iCs/>
          <w:sz w:val="28"/>
          <w:szCs w:val="28"/>
        </w:rPr>
        <w:t>(при наличии</w:t>
      </w:r>
      <w:r w:rsidRPr="00143C2E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 xml:space="preserve">спортивно-оздоровительный комплекс </w:t>
      </w:r>
      <w:r w:rsidRPr="00143C2E">
        <w:rPr>
          <w:rFonts w:ascii="Times New Roman" w:eastAsia="Times New Roman" w:hAnsi="Times New Roman" w:cs="Times New Roman"/>
          <w:i/>
          <w:iCs/>
          <w:sz w:val="28"/>
          <w:szCs w:val="28"/>
        </w:rPr>
        <w:t>(при наличии</w:t>
      </w:r>
      <w:r w:rsidRPr="00143C2E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>жилые дома, в которых проживает большая часть детей (учеников) данного образовательного учреждения;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>автомобильные дороги и тротуары.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>3. На схеме обозначены: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>расположение жилых домов, зданий и сооружений;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>сеть автомобильных дорог;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>пути движения транспортных средств;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>пути движения детей (воспитанников) в/из образовательного учреждения;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>опасные участки (места несанкционированных переходов на подходах к образовательному учреждению, места имевших место случаев дорожно-транспортных происшествий с участием детей-пешеходов и детей-велосипедистов);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>названия улиц и нумерация домов.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 xml:space="preserve">Схема необходима для общего представления о районе расположения образовательного учреждения. На схеме обозначены наиболее частые пути движения обучающихся от дома (от отдаленных остановок маршрутных транспортных средств) к образовательному учреждению и обратно. </w:t>
      </w:r>
    </w:p>
    <w:p w:rsidR="00143C2E" w:rsidRPr="00143C2E" w:rsidRDefault="00143C2E" w:rsidP="00143C2E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3C2E">
        <w:rPr>
          <w:rFonts w:ascii="Times New Roman" w:eastAsia="Times New Roman" w:hAnsi="Times New Roman" w:cs="Times New Roman"/>
          <w:sz w:val="28"/>
          <w:szCs w:val="28"/>
        </w:rPr>
        <w:t>При исследовании маршрутов движения детей необходимо уделить особое внимание опасным зонам, где дети (воспитанники) пересекают проезжие части дорог не по пешеходному переходу.</w:t>
      </w:r>
    </w:p>
    <w:p w:rsidR="00143C2E" w:rsidRPr="00143C2E" w:rsidRDefault="00143C2E" w:rsidP="00143C2E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43C2E" w:rsidRPr="00143C2E" w:rsidRDefault="00143C2E" w:rsidP="00143C2E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43C2E" w:rsidRDefault="00143C2E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43C2E" w:rsidRDefault="00143C2E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06A45" w:rsidRDefault="00D3724A" w:rsidP="00AA07CE">
      <w:pPr>
        <w:spacing w:after="0" w:line="240" w:lineRule="auto"/>
        <w:ind w:firstLine="709"/>
        <w:contextualSpacing/>
        <w:jc w:val="both"/>
      </w:pPr>
      <w:r>
        <w:rPr>
          <w:noProof/>
        </w:rPr>
        <w:lastRenderedPageBreak/>
        <w:pict>
          <v:rect id="_x0000_s1052" style="position:absolute;left:0;text-align:left;margin-left:266.55pt;margin-top:249.3pt;width:36pt;height:32.4pt;z-index:251664384" fillcolor="#fabf8f [1945]">
            <v:textbox>
              <w:txbxContent>
                <w:p w:rsidR="00D3724A" w:rsidRPr="00D3724A" w:rsidRDefault="00D3724A" w:rsidP="00D3724A">
                  <w:pPr>
                    <w:spacing w:after="0" w:line="240" w:lineRule="auto"/>
                    <w:jc w:val="center"/>
                    <w:rPr>
                      <w:sz w:val="14"/>
                    </w:rPr>
                  </w:pPr>
                  <w:r w:rsidRPr="00D3724A">
                    <w:rPr>
                      <w:sz w:val="12"/>
                    </w:rPr>
                    <w:t xml:space="preserve">МБДОУ </w:t>
                  </w:r>
                  <w:r w:rsidRPr="00D3724A">
                    <w:rPr>
                      <w:sz w:val="14"/>
                    </w:rPr>
                    <w:t xml:space="preserve">  №7</w:t>
                  </w:r>
                </w:p>
                <w:p w:rsidR="00D3724A" w:rsidRPr="00D3724A" w:rsidRDefault="00D3724A" w:rsidP="00D3724A">
                  <w:pPr>
                    <w:spacing w:line="240" w:lineRule="auto"/>
                    <w:jc w:val="center"/>
                    <w:rPr>
                      <w:sz w:val="16"/>
                    </w:rPr>
                  </w:pPr>
                  <w:r w:rsidRPr="00D3724A">
                    <w:rPr>
                      <w:sz w:val="16"/>
                    </w:rPr>
                    <w:t>Д.32а</w:t>
                  </w:r>
                </w:p>
              </w:txbxContent>
            </v:textbox>
          </v:rect>
        </w:pict>
      </w:r>
      <w:r w:rsidR="00606A45">
        <w:object w:dxaOrig="11938" w:dyaOrig="14870">
          <v:shape id="_x0000_i1026" type="#_x0000_t75" style="width:445.3pt;height:555.45pt" o:ole="">
            <v:imagedata r:id="rId11" o:title=""/>
          </v:shape>
          <o:OLEObject Type="Embed" ProgID="Visio.Drawing.11" ShapeID="_x0000_i1026" DrawAspect="Content" ObjectID="_1748942690" r:id="rId12"/>
        </w:object>
      </w: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 w:rsidRPr="00606A45">
        <w:rPr>
          <w:rFonts w:ascii="Times New Roman" w:hAnsi="Times New Roman" w:cs="Times New Roman"/>
          <w:b/>
          <w:sz w:val="28"/>
          <w:szCs w:val="28"/>
        </w:rPr>
        <w:lastRenderedPageBreak/>
        <w:t>2. Схема организации дорожного движения в непосредственной близости от образовательного учреждения с размещением соответствующих технических средств организации дорожного движения, маршрутов движения детей и расположения парковочных мест</w:t>
      </w:r>
    </w:p>
    <w:p w:rsidR="00606A45" w:rsidRPr="00606A45" w:rsidRDefault="00606A45" w:rsidP="00AA07CE">
      <w:pPr>
        <w:spacing w:after="0" w:line="240" w:lineRule="auto"/>
        <w:ind w:firstLine="709"/>
        <w:contextualSpacing/>
        <w:jc w:val="both"/>
        <w:rPr>
          <w:b/>
        </w:rPr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  <w:r>
        <w:object w:dxaOrig="11794" w:dyaOrig="15197">
          <v:shape id="_x0000_i1027" type="#_x0000_t75" style="width:453.45pt;height:588.85pt" o:ole="">
            <v:imagedata r:id="rId13" o:title=""/>
          </v:shape>
          <o:OLEObject Type="Embed" ProgID="Visio.Drawing.11" ShapeID="_x0000_i1027" DrawAspect="Content" ObjectID="_1748942691" r:id="rId14"/>
        </w:object>
      </w: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 w:rsidRPr="00606A45">
        <w:rPr>
          <w:rFonts w:ascii="Times New Roman" w:hAnsi="Times New Roman" w:cs="Times New Roman"/>
          <w:b/>
          <w:sz w:val="28"/>
          <w:szCs w:val="28"/>
        </w:rPr>
        <w:lastRenderedPageBreak/>
        <w:t>Схемы организации дорожного движения в непосредственной близости от образовательного учреждения</w:t>
      </w: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1.</w:t>
      </w:r>
      <w:r w:rsidRPr="00606A45">
        <w:rPr>
          <w:rFonts w:ascii="Times New Roman" w:hAnsi="Times New Roman" w:cs="Times New Roman"/>
          <w:sz w:val="28"/>
          <w:szCs w:val="28"/>
        </w:rPr>
        <w:tab/>
        <w:t>Схема организации дорожного движения ограничена автомобильными дорогами, находящимися в непосредственной близости от образовательного учреждения.</w:t>
      </w: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2.</w:t>
      </w:r>
      <w:r w:rsidRPr="00606A45">
        <w:rPr>
          <w:rFonts w:ascii="Times New Roman" w:hAnsi="Times New Roman" w:cs="Times New Roman"/>
          <w:sz w:val="28"/>
          <w:szCs w:val="28"/>
        </w:rPr>
        <w:tab/>
        <w:t>На схеме обозначаются:</w:t>
      </w: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здание образовательного учреждения с указанием территории, принадлежащей непосредственно образовательному учреждению (при наличии указать ограждение территории);</w:t>
      </w: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автомобильные дороги и тротуары;</w:t>
      </w: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уличные (наземные – регулируемые / нерегулируемые) и внеуличные (надземные и подземные) пешеходные переходы на подходах к образовательному учреждению;</w:t>
      </w: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дислокация существующих дорожных знаков и дорожной разметки;</w:t>
      </w: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другие технические средства организации дорожного движения;</w:t>
      </w: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направление движения транспортных средств по проезжей части;</w:t>
      </w: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направление безопасного маршрута движения детей (обучающихся, воспитанников).</w:t>
      </w: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3. На схеме указано расположение остановок маршрутных транспортных средств и безопасные маршруты движения детей (обучающихся, воспитанников) от остановочного пункта к образовательного учреждения и обратно;</w:t>
      </w: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6A45">
        <w:rPr>
          <w:rFonts w:ascii="Times New Roman" w:hAnsi="Times New Roman" w:cs="Times New Roman"/>
          <w:sz w:val="28"/>
          <w:szCs w:val="28"/>
        </w:rPr>
        <w:t>4. При наличии стоянки (парковочных мест) около образовательного учреждения, указывается место расположение и безопасные маршруты движения детей от парковочных мест к образовательному учреждению и обратно.</w:t>
      </w: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06A45" w:rsidRPr="00606A45" w:rsidRDefault="00606A45" w:rsidP="00606A4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06A45" w:rsidRDefault="00606A45" w:rsidP="00606A45">
      <w:pPr>
        <w:spacing w:after="0" w:line="240" w:lineRule="auto"/>
        <w:ind w:firstLine="709"/>
        <w:contextualSpacing/>
        <w:jc w:val="both"/>
      </w:pPr>
    </w:p>
    <w:p w:rsidR="00606A45" w:rsidRDefault="00606A45" w:rsidP="00606A45">
      <w:pPr>
        <w:spacing w:after="0" w:line="240" w:lineRule="auto"/>
        <w:ind w:firstLine="709"/>
        <w:contextualSpacing/>
        <w:jc w:val="both"/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06A45" w:rsidRDefault="00606A45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06A45" w:rsidRPr="00606A45" w:rsidRDefault="00606A45" w:rsidP="00606A4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06A45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3. Маршруты движения организованных</w:t>
      </w:r>
      <w:r w:rsidRPr="00606A4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06A45">
        <w:rPr>
          <w:rFonts w:ascii="Times New Roman" w:eastAsia="Times New Roman" w:hAnsi="Times New Roman" w:cs="Times New Roman"/>
          <w:b/>
          <w:sz w:val="28"/>
          <w:szCs w:val="28"/>
        </w:rPr>
        <w:t>групп детей от образовательного учреждения к стадиону, парку</w:t>
      </w:r>
      <w:r w:rsidRPr="00606A45">
        <w:rPr>
          <w:rFonts w:ascii="Times New Roman" w:eastAsia="Times New Roman" w:hAnsi="Times New Roman" w:cs="Times New Roman"/>
          <w:b/>
          <w:sz w:val="28"/>
          <w:szCs w:val="28"/>
        </w:rPr>
        <w:br/>
        <w:t xml:space="preserve">или спортивно-оздоровительному комплексу </w:t>
      </w:r>
    </w:p>
    <w:p w:rsidR="00606A45" w:rsidRDefault="00606A45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06A45" w:rsidRDefault="005778CA" w:rsidP="00AA07CE">
      <w:pPr>
        <w:spacing w:after="0" w:line="240" w:lineRule="auto"/>
        <w:ind w:firstLine="709"/>
        <w:contextualSpacing/>
        <w:jc w:val="both"/>
      </w:pPr>
      <w:r>
        <w:rPr>
          <w:noProof/>
        </w:rPr>
        <w:pict>
          <v:rect id="_x0000_s1048" style="position:absolute;left:0;text-align:left;margin-left:264.15pt;margin-top:272.5pt;width:46.8pt;height:35.4pt;z-index:251660288" fillcolor="#fabf8f [1945]" strokecolor="black [3213]">
            <v:textbox>
              <w:txbxContent>
                <w:p w:rsidR="005778CA" w:rsidRPr="00D3724A" w:rsidRDefault="00BE3739" w:rsidP="005778CA">
                  <w:pPr>
                    <w:spacing w:after="0" w:line="240" w:lineRule="auto"/>
                    <w:jc w:val="center"/>
                    <w:rPr>
                      <w:sz w:val="16"/>
                    </w:rPr>
                  </w:pPr>
                  <w:r w:rsidRPr="00D3724A">
                    <w:rPr>
                      <w:sz w:val="16"/>
                    </w:rPr>
                    <w:t>д.32 а</w:t>
                  </w:r>
                </w:p>
                <w:p w:rsidR="005778CA" w:rsidRPr="00D3724A" w:rsidRDefault="005778CA" w:rsidP="005778CA">
                  <w:pPr>
                    <w:spacing w:after="0" w:line="240" w:lineRule="auto"/>
                    <w:jc w:val="center"/>
                    <w:rPr>
                      <w:sz w:val="16"/>
                    </w:rPr>
                  </w:pPr>
                  <w:r w:rsidRPr="00D3724A">
                    <w:rPr>
                      <w:sz w:val="16"/>
                    </w:rPr>
                    <w:t>МБДОУ</w:t>
                  </w:r>
                </w:p>
                <w:p w:rsidR="005778CA" w:rsidRPr="00D3724A" w:rsidRDefault="005778CA" w:rsidP="005778CA">
                  <w:pPr>
                    <w:spacing w:after="0" w:line="240" w:lineRule="auto"/>
                    <w:jc w:val="center"/>
                    <w:rPr>
                      <w:sz w:val="16"/>
                    </w:rPr>
                  </w:pPr>
                  <w:r w:rsidRPr="00D3724A">
                    <w:rPr>
                      <w:sz w:val="16"/>
                    </w:rPr>
                    <w:t>№7</w:t>
                  </w:r>
                </w:p>
              </w:txbxContent>
            </v:textbox>
          </v:rect>
        </w:pict>
      </w:r>
      <w:r w:rsidR="00B51383">
        <w:object w:dxaOrig="10565" w:dyaOrig="14589">
          <v:shape id="_x0000_i1028" type="#_x0000_t75" style="width:433.7pt;height:633pt" o:ole="">
            <v:imagedata r:id="rId15" o:title=""/>
          </v:shape>
          <o:OLEObject Type="Embed" ProgID="Visio.Drawing.11" ShapeID="_x0000_i1028" DrawAspect="Content" ObjectID="_1748942692" r:id="rId16"/>
        </w:object>
      </w:r>
    </w:p>
    <w:p w:rsidR="00B51383" w:rsidRPr="00D3724A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3724A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4. Пути движения транспортных средств к местам разгрузки/погрузки и рекомендуемые безопасные пути передвижения детей по территории образовательного учреждения</w:t>
      </w:r>
    </w:p>
    <w:p w:rsid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Default="001C4346" w:rsidP="00AA07CE">
      <w:pPr>
        <w:spacing w:after="0" w:line="240" w:lineRule="auto"/>
        <w:ind w:firstLine="709"/>
        <w:contextualSpacing/>
        <w:jc w:val="both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7" type="#_x0000_t202" style="position:absolute;left:0;text-align:left;margin-left:177.45pt;margin-top:193.2pt;width:123.75pt;height:57.75pt;z-index:251659264" stroked="f">
            <v:textbox>
              <w:txbxContent>
                <w:p w:rsidR="009A0C5D" w:rsidRPr="009A0C5D" w:rsidRDefault="009A0C5D" w:rsidP="009A0C5D">
                  <w:pPr>
                    <w:jc w:val="center"/>
                    <w:rPr>
                      <w:rFonts w:ascii="Times New Roman" w:hAnsi="Times New Roman" w:cs="Times New Roman"/>
                      <w:b/>
                      <w:szCs w:val="32"/>
                    </w:rPr>
                  </w:pPr>
                  <w:r w:rsidRPr="009A0C5D">
                    <w:rPr>
                      <w:rFonts w:ascii="Times New Roman" w:hAnsi="Times New Roman" w:cs="Times New Roman"/>
                      <w:b/>
                      <w:sz w:val="28"/>
                      <w:szCs w:val="40"/>
                    </w:rPr>
                    <w:t>МБДОУ</w:t>
                  </w:r>
                </w:p>
                <w:p w:rsidR="009A0C5D" w:rsidRPr="009A0C5D" w:rsidRDefault="009A0C5D">
                  <w:pPr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</w:pPr>
                  <w:r w:rsidRPr="009A0C5D">
                    <w:rPr>
                      <w:rFonts w:ascii="Times New Roman" w:hAnsi="Times New Roman" w:cs="Times New Roman"/>
                      <w:b/>
                      <w:sz w:val="24"/>
                      <w:szCs w:val="32"/>
                    </w:rPr>
                    <w:t xml:space="preserve">«Детский сад </w:t>
                  </w:r>
                  <w:r w:rsidRPr="009A0C5D"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  <w:t>№7»</w:t>
                  </w:r>
                </w:p>
              </w:txbxContent>
            </v:textbox>
          </v:shape>
        </w:pict>
      </w:r>
      <w:r>
        <w:rPr>
          <w:noProof/>
        </w:rPr>
        <w:pict>
          <v:rect id="_x0000_s1034" style="position:absolute;left:0;text-align:left;margin-left:189.45pt;margin-top:206.7pt;width:99.75pt;height:27pt;z-index:251658240" stroked="f"/>
        </w:pict>
      </w:r>
      <w:r w:rsidR="00B51383">
        <w:object w:dxaOrig="8519" w:dyaOrig="10261">
          <v:shape id="_x0000_i1029" type="#_x0000_t75" style="width:422.55pt;height:508.3pt" o:ole="">
            <v:imagedata r:id="rId17" o:title=""/>
          </v:shape>
          <o:OLEObject Type="Embed" ProgID="Visio.Drawing.11" ShapeID="_x0000_i1029" DrawAspect="Content" ObjectID="_1748942693" r:id="rId18"/>
        </w:object>
      </w: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 w:rsidRPr="00B51383">
        <w:rPr>
          <w:rFonts w:ascii="Times New Roman" w:hAnsi="Times New Roman" w:cs="Times New Roman"/>
          <w:b/>
          <w:sz w:val="28"/>
          <w:szCs w:val="28"/>
        </w:rPr>
        <w:lastRenderedPageBreak/>
        <w:t>II. Информация об обеспечении безопасности перевозок детей специальным транспортным средством (автобусом).</w:t>
      </w:r>
    </w:p>
    <w:p w:rsidR="00B51383" w:rsidRPr="00B51383" w:rsidRDefault="00B51383" w:rsidP="00B513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51383">
        <w:rPr>
          <w:rFonts w:ascii="Times New Roman" w:hAnsi="Times New Roman" w:cs="Times New Roman"/>
          <w:b/>
          <w:i/>
          <w:sz w:val="28"/>
          <w:szCs w:val="28"/>
        </w:rPr>
        <w:t>(при наличии автобуса(</w:t>
      </w:r>
      <w:proofErr w:type="spellStart"/>
      <w:r w:rsidRPr="00B51383">
        <w:rPr>
          <w:rFonts w:ascii="Times New Roman" w:hAnsi="Times New Roman" w:cs="Times New Roman"/>
          <w:b/>
          <w:i/>
          <w:sz w:val="28"/>
          <w:szCs w:val="28"/>
        </w:rPr>
        <w:t>ов</w:t>
      </w:r>
      <w:proofErr w:type="spellEnd"/>
      <w:r w:rsidRPr="00B51383">
        <w:rPr>
          <w:rFonts w:ascii="Times New Roman" w:hAnsi="Times New Roman" w:cs="Times New Roman"/>
          <w:b/>
          <w:i/>
          <w:sz w:val="28"/>
          <w:szCs w:val="28"/>
        </w:rPr>
        <w:t>))</w:t>
      </w:r>
    </w:p>
    <w:p w:rsidR="00B51383" w:rsidRPr="00B51383" w:rsidRDefault="00B51383" w:rsidP="00B513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 w:rsidRPr="00B51383">
        <w:rPr>
          <w:rFonts w:ascii="Times New Roman" w:hAnsi="Times New Roman" w:cs="Times New Roman"/>
          <w:b/>
          <w:sz w:val="28"/>
          <w:szCs w:val="28"/>
        </w:rPr>
        <w:t>1.</w:t>
      </w:r>
      <w:r w:rsidRPr="00B51383">
        <w:rPr>
          <w:rFonts w:ascii="Times New Roman" w:hAnsi="Times New Roman" w:cs="Times New Roman"/>
          <w:b/>
          <w:sz w:val="28"/>
          <w:szCs w:val="28"/>
        </w:rPr>
        <w:tab/>
        <w:t>Общие сведения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Марка ______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Модель _____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Государственный регистрационный знак 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Год выпуска _________________ Количество мест в автобусе 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Соответствие конструкции требованиям, предъявляемым к школьным автобусам _______________________________________________________</w:t>
      </w:r>
    </w:p>
    <w:p w:rsidR="00B51383" w:rsidRPr="00B51383" w:rsidRDefault="00B51383" w:rsidP="00B51383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t>1. Сведения о водителе(</w:t>
      </w:r>
      <w:proofErr w:type="spellStart"/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t>ях</w:t>
      </w:r>
      <w:proofErr w:type="spellEnd"/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t>) автобуса(сов)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308"/>
        <w:gridCol w:w="1140"/>
        <w:gridCol w:w="1080"/>
        <w:gridCol w:w="1620"/>
        <w:gridCol w:w="1468"/>
        <w:gridCol w:w="1357"/>
        <w:gridCol w:w="1314"/>
      </w:tblGrid>
      <w:tr w:rsidR="00B51383" w:rsidRPr="00B51383" w:rsidTr="00BF54AC">
        <w:tc>
          <w:tcPr>
            <w:tcW w:w="1308" w:type="dxa"/>
          </w:tcPr>
          <w:p w:rsidR="00B51383" w:rsidRPr="00B51383" w:rsidRDefault="00B51383" w:rsidP="00B5138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>Фамилия, имя, отчество</w:t>
            </w:r>
          </w:p>
        </w:tc>
        <w:tc>
          <w:tcPr>
            <w:tcW w:w="1140" w:type="dxa"/>
          </w:tcPr>
          <w:p w:rsidR="00B51383" w:rsidRPr="00B51383" w:rsidRDefault="00B51383" w:rsidP="00B5138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ата </w:t>
            </w:r>
            <w:proofErr w:type="spellStart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>приня-тия</w:t>
            </w:r>
            <w:proofErr w:type="spellEnd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на работу</w:t>
            </w:r>
          </w:p>
        </w:tc>
        <w:tc>
          <w:tcPr>
            <w:tcW w:w="1080" w:type="dxa"/>
          </w:tcPr>
          <w:p w:rsidR="00B51383" w:rsidRPr="00B51383" w:rsidRDefault="00B51383" w:rsidP="00B5138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>Стаж вожде-</w:t>
            </w:r>
            <w:proofErr w:type="spellStart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>ния</w:t>
            </w:r>
            <w:proofErr w:type="spellEnd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ТС кате-</w:t>
            </w:r>
            <w:proofErr w:type="spellStart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>гории</w:t>
            </w:r>
            <w:proofErr w:type="spellEnd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620" w:type="dxa"/>
          </w:tcPr>
          <w:p w:rsidR="00B51383" w:rsidRPr="00B51383" w:rsidRDefault="00B51383" w:rsidP="00B5138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ред- стоящего медицин-</w:t>
            </w:r>
            <w:proofErr w:type="spellStart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>ского</w:t>
            </w:r>
            <w:proofErr w:type="spellEnd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осмотра</w:t>
            </w:r>
          </w:p>
        </w:tc>
        <w:tc>
          <w:tcPr>
            <w:tcW w:w="1468" w:type="dxa"/>
          </w:tcPr>
          <w:p w:rsidR="00B51383" w:rsidRPr="00B51383" w:rsidRDefault="00B51383" w:rsidP="00B5138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>Период проведения стажировки</w:t>
            </w:r>
          </w:p>
        </w:tc>
        <w:tc>
          <w:tcPr>
            <w:tcW w:w="1357" w:type="dxa"/>
          </w:tcPr>
          <w:p w:rsidR="00B51383" w:rsidRPr="00B51383" w:rsidRDefault="00B51383" w:rsidP="00B5138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>Сроки повыше-</w:t>
            </w:r>
            <w:proofErr w:type="spellStart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>ние</w:t>
            </w:r>
            <w:proofErr w:type="spellEnd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>ква</w:t>
            </w:r>
            <w:proofErr w:type="spellEnd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- </w:t>
            </w:r>
            <w:proofErr w:type="spellStart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>лификации</w:t>
            </w:r>
            <w:proofErr w:type="spellEnd"/>
          </w:p>
        </w:tc>
        <w:tc>
          <w:tcPr>
            <w:tcW w:w="1314" w:type="dxa"/>
          </w:tcPr>
          <w:p w:rsidR="00B51383" w:rsidRPr="00B51383" w:rsidRDefault="00B51383" w:rsidP="00B5138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пущен- </w:t>
            </w:r>
            <w:proofErr w:type="spellStart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>ные</w:t>
            </w:r>
            <w:proofErr w:type="spellEnd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нару- </w:t>
            </w:r>
            <w:proofErr w:type="spellStart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>шения</w:t>
            </w:r>
            <w:proofErr w:type="spellEnd"/>
            <w:r w:rsidRPr="00B5138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ДД</w:t>
            </w:r>
          </w:p>
        </w:tc>
      </w:tr>
      <w:tr w:rsidR="00B51383" w:rsidRPr="00B51383" w:rsidTr="00BF54AC">
        <w:tc>
          <w:tcPr>
            <w:tcW w:w="1308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140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080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620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468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357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314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B51383" w:rsidRPr="00B51383" w:rsidTr="00BF54AC">
        <w:tc>
          <w:tcPr>
            <w:tcW w:w="1308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140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080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620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468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357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314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B51383" w:rsidRPr="00B51383" w:rsidTr="00BF54AC">
        <w:tc>
          <w:tcPr>
            <w:tcW w:w="1308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140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080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620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468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357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314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B51383" w:rsidRPr="00B51383" w:rsidTr="00BF54AC">
        <w:tc>
          <w:tcPr>
            <w:tcW w:w="1308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140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080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620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468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357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314" w:type="dxa"/>
          </w:tcPr>
          <w:p w:rsidR="00B51383" w:rsidRPr="00B51383" w:rsidRDefault="00B51383" w:rsidP="00B5138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</w:tbl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t>2. Организационно-техническое обеспечение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1) Лицо, ответственное, за обеспечение безопасности дорожного движения (ФИО): _______________________________________________________ назначено _______________________________________________________, прошло аттестацию ______________________________________________.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 xml:space="preserve">2) Организация проведения </w:t>
      </w:r>
      <w:proofErr w:type="spellStart"/>
      <w:r w:rsidRPr="00B51383">
        <w:rPr>
          <w:rFonts w:ascii="Times New Roman" w:eastAsia="Times New Roman" w:hAnsi="Times New Roman" w:cs="Times New Roman"/>
          <w:sz w:val="28"/>
          <w:szCs w:val="28"/>
        </w:rPr>
        <w:t>предрейсового</w:t>
      </w:r>
      <w:proofErr w:type="spellEnd"/>
      <w:r w:rsidRPr="00B51383">
        <w:rPr>
          <w:rFonts w:ascii="Times New Roman" w:eastAsia="Times New Roman" w:hAnsi="Times New Roman" w:cs="Times New Roman"/>
          <w:sz w:val="28"/>
          <w:szCs w:val="28"/>
        </w:rPr>
        <w:t xml:space="preserve"> медицинского осмотра водителя: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осуществляет 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B51383">
        <w:rPr>
          <w:rFonts w:ascii="Times New Roman" w:eastAsia="Times New Roman" w:hAnsi="Times New Roman" w:cs="Times New Roman"/>
          <w:sz w:val="20"/>
          <w:szCs w:val="20"/>
        </w:rPr>
        <w:t xml:space="preserve">                                                                                       (Ф.И.О. специалиста)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на основании 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действительного до _________________.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 xml:space="preserve">3) Организация проведения </w:t>
      </w:r>
      <w:proofErr w:type="spellStart"/>
      <w:r w:rsidRPr="00B51383">
        <w:rPr>
          <w:rFonts w:ascii="Times New Roman" w:eastAsia="Times New Roman" w:hAnsi="Times New Roman" w:cs="Times New Roman"/>
          <w:sz w:val="28"/>
          <w:szCs w:val="28"/>
        </w:rPr>
        <w:t>предрейсового</w:t>
      </w:r>
      <w:proofErr w:type="spellEnd"/>
      <w:r w:rsidRPr="00B51383">
        <w:rPr>
          <w:rFonts w:ascii="Times New Roman" w:eastAsia="Times New Roman" w:hAnsi="Times New Roman" w:cs="Times New Roman"/>
          <w:sz w:val="28"/>
          <w:szCs w:val="28"/>
        </w:rPr>
        <w:t xml:space="preserve"> технического осмотра транспортного средства: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осуществляет 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B51383">
        <w:rPr>
          <w:rFonts w:ascii="Times New Roman" w:eastAsia="Times New Roman" w:hAnsi="Times New Roman" w:cs="Times New Roman"/>
          <w:sz w:val="20"/>
          <w:szCs w:val="20"/>
        </w:rPr>
        <w:t xml:space="preserve">                                                                                        (Ф.И.О. специалиста)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на основании 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действительного до _________________.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4) Дата очередного технического осмотра 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        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                                                                        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5) Место стоянки автобуса в нерабочее время 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меры, исключающие несанкционированное использование 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</w:t>
      </w:r>
    </w:p>
    <w:p w:rsidR="00B51383" w:rsidRPr="00B51383" w:rsidRDefault="00B51383" w:rsidP="00B51383">
      <w:pPr>
        <w:spacing w:after="0" w:line="240" w:lineRule="auto"/>
        <w:ind w:firstLine="18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t>3. Сведения о владельце автобуса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Юридический адрес владельца: 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Фактический адрес владельца: 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Телефон ответственного лица 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i/>
          <w:sz w:val="28"/>
          <w:szCs w:val="28"/>
        </w:rPr>
        <w:t>(при отсутствии автобуса)</w:t>
      </w: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t>Сведения об организациях, осуществляющих перевозку детей специальным транспортным средством (автобусом)</w:t>
      </w:r>
    </w:p>
    <w:p w:rsidR="00B51383" w:rsidRPr="00B51383" w:rsidRDefault="00B51383" w:rsidP="00B51383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</w:t>
      </w:r>
    </w:p>
    <w:p w:rsidR="00B51383" w:rsidRPr="00B51383" w:rsidRDefault="00B51383" w:rsidP="00B51383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Рекомендуемый список контактов организаций, осуществляющих перевозку детей специальным транспортным средством (автобусом).</w:t>
      </w:r>
    </w:p>
    <w:p w:rsidR="00B51383" w:rsidRPr="00B51383" w:rsidRDefault="00B51383" w:rsidP="00B51383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(При перевозке детей специальным транспортным средством (автобусом) сторонней организацией заполняется карточка. Заполненная карточка хранится в разделе «Приложение»)</w:t>
      </w:r>
    </w:p>
    <w:p w:rsidR="00B51383" w:rsidRPr="00B51383" w:rsidRDefault="00B51383" w:rsidP="00B5138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Default="00B51383" w:rsidP="00B51383">
      <w:pPr>
        <w:spacing w:after="0" w:line="360" w:lineRule="auto"/>
        <w:jc w:val="right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B51383" w:rsidRDefault="00B51383" w:rsidP="00B51383">
      <w:pPr>
        <w:spacing w:after="0" w:line="360" w:lineRule="auto"/>
        <w:jc w:val="right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B51383" w:rsidRDefault="00B51383" w:rsidP="00B51383">
      <w:pPr>
        <w:spacing w:after="0" w:line="360" w:lineRule="auto"/>
        <w:jc w:val="right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B51383" w:rsidRDefault="00B51383" w:rsidP="00B51383">
      <w:pPr>
        <w:spacing w:after="0" w:line="360" w:lineRule="auto"/>
        <w:jc w:val="right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B51383" w:rsidRDefault="00B51383" w:rsidP="00B51383">
      <w:pPr>
        <w:spacing w:after="0" w:line="360" w:lineRule="auto"/>
        <w:jc w:val="right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B51383" w:rsidRDefault="00B51383" w:rsidP="00B51383">
      <w:pPr>
        <w:spacing w:after="0" w:line="360" w:lineRule="auto"/>
        <w:jc w:val="right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B51383" w:rsidRDefault="00B51383" w:rsidP="00B51383">
      <w:pPr>
        <w:spacing w:after="0" w:line="360" w:lineRule="auto"/>
        <w:jc w:val="right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B51383" w:rsidRDefault="00B51383" w:rsidP="00B51383">
      <w:pPr>
        <w:spacing w:after="0" w:line="360" w:lineRule="auto"/>
        <w:jc w:val="right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B51383" w:rsidRPr="00B51383" w:rsidRDefault="00B51383" w:rsidP="00B51383">
      <w:pPr>
        <w:spacing w:after="0" w:line="360" w:lineRule="auto"/>
        <w:jc w:val="right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i/>
          <w:sz w:val="28"/>
          <w:szCs w:val="28"/>
        </w:rPr>
        <w:lastRenderedPageBreak/>
        <w:t>Образец</w:t>
      </w: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t>Информационная карточка</w:t>
      </w: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t>перевозок детей специальным транспортным средством (автобусом)</w:t>
      </w: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t>Общие сведения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Марка ______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Модель _____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Государственный регистрационный знак 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Год выпуска _________________ Количество мест в автобусе 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Соответствие конструкции требованиям, предъявляемым к школьным автобусам ___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t>1. Сведения о владельце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Владелец _______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B51383">
        <w:rPr>
          <w:rFonts w:ascii="Times New Roman" w:eastAsia="Times New Roman" w:hAnsi="Times New Roman" w:cs="Times New Roman"/>
          <w:sz w:val="20"/>
          <w:szCs w:val="20"/>
        </w:rPr>
        <w:t xml:space="preserve">                                                                    (наименование организации)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</w:t>
      </w:r>
    </w:p>
    <w:p w:rsidR="00B51383" w:rsidRPr="00B51383" w:rsidRDefault="00B51383" w:rsidP="00B51383">
      <w:pPr>
        <w:spacing w:after="0" w:line="288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Юридический адрес владельца 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</w:t>
      </w:r>
    </w:p>
    <w:p w:rsidR="00B51383" w:rsidRPr="00B51383" w:rsidRDefault="00B51383" w:rsidP="00B51383">
      <w:pPr>
        <w:spacing w:after="0" w:line="288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Фактический адрес владельца 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</w:t>
      </w:r>
    </w:p>
    <w:p w:rsidR="00B51383" w:rsidRPr="00B51383" w:rsidRDefault="00B51383" w:rsidP="00B5138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Телефон ответственного лица 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t>2. Сведения о водителе автобуса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Фамилия, имя, отчество 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Принят на работу _________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 xml:space="preserve">Стаж вождения категории </w:t>
      </w:r>
      <w:r w:rsidRPr="00B51383">
        <w:rPr>
          <w:rFonts w:ascii="Times New Roman" w:eastAsia="Times New Roman" w:hAnsi="Times New Roman" w:cs="Times New Roman"/>
          <w:sz w:val="28"/>
          <w:szCs w:val="28"/>
          <w:lang w:val="en-US"/>
        </w:rPr>
        <w:t>D</w:t>
      </w:r>
      <w:r w:rsidRPr="00B51383">
        <w:rPr>
          <w:rFonts w:ascii="Times New Roman" w:eastAsia="Times New Roman" w:hAnsi="Times New Roman" w:cs="Times New Roman"/>
          <w:sz w:val="28"/>
          <w:szCs w:val="28"/>
        </w:rPr>
        <w:t xml:space="preserve"> ___________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t>3. Организационно-техническое обеспечение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Лицо, ответственное за обеспечение безопасности дорожного движения: ________________________________________________________________ назначено _______________________________________________________, прошло аттестацию ______________________________________________.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Дата последнего технического осмотра ____________________________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       </w:t>
      </w:r>
    </w:p>
    <w:p w:rsidR="00B51383" w:rsidRPr="00B51383" w:rsidRDefault="00B51383" w:rsidP="00B5138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Директор (руководитель)</w:t>
      </w:r>
      <w:r w:rsidRPr="00B51383">
        <w:rPr>
          <w:rFonts w:ascii="Times New Roman" w:eastAsia="Times New Roman" w:hAnsi="Times New Roman" w:cs="Times New Roman"/>
          <w:sz w:val="28"/>
          <w:szCs w:val="28"/>
        </w:rPr>
        <w:br/>
        <w:t>образовательного учреждения   __________________   _____________</w:t>
      </w:r>
    </w:p>
    <w:p w:rsidR="00B51383" w:rsidRPr="00B51383" w:rsidRDefault="00B51383" w:rsidP="00B51383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14"/>
          <w:szCs w:val="14"/>
        </w:rPr>
      </w:pPr>
      <w:r w:rsidRPr="00B51383">
        <w:rPr>
          <w:rFonts w:ascii="Times New Roman" w:eastAsia="Times New Roman" w:hAnsi="Times New Roman" w:cs="Times New Roman"/>
          <w:sz w:val="14"/>
          <w:szCs w:val="14"/>
        </w:rPr>
        <w:tab/>
        <w:t xml:space="preserve">                                            (подпись) </w:t>
      </w:r>
      <w:r w:rsidRPr="00B51383">
        <w:rPr>
          <w:rFonts w:ascii="Times New Roman" w:eastAsia="Times New Roman" w:hAnsi="Times New Roman" w:cs="Times New Roman"/>
          <w:sz w:val="14"/>
          <w:szCs w:val="14"/>
        </w:rPr>
        <w:tab/>
        <w:t xml:space="preserve"> (Ф.И.О.)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Руководитель организации,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осуществляющей перевозку детей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 xml:space="preserve">специальным транспортом </w:t>
      </w:r>
    </w:p>
    <w:p w:rsidR="00B51383" w:rsidRPr="00B51383" w:rsidRDefault="00B51383" w:rsidP="00B5138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(автобусом)                                           __________________   _____________</w:t>
      </w:r>
    </w:p>
    <w:p w:rsidR="00B51383" w:rsidRPr="00B51383" w:rsidRDefault="00B51383" w:rsidP="00B51383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14"/>
          <w:szCs w:val="14"/>
        </w:rPr>
      </w:pPr>
      <w:r w:rsidRPr="00B51383">
        <w:rPr>
          <w:rFonts w:ascii="Times New Roman" w:eastAsia="Times New Roman" w:hAnsi="Times New Roman" w:cs="Times New Roman"/>
          <w:sz w:val="14"/>
          <w:szCs w:val="14"/>
        </w:rPr>
        <w:tab/>
        <w:t xml:space="preserve">                                            (подпись) </w:t>
      </w:r>
      <w:r w:rsidRPr="00B51383">
        <w:rPr>
          <w:rFonts w:ascii="Times New Roman" w:eastAsia="Times New Roman" w:hAnsi="Times New Roman" w:cs="Times New Roman"/>
          <w:sz w:val="14"/>
          <w:szCs w:val="14"/>
        </w:rPr>
        <w:tab/>
        <w:t xml:space="preserve"> (Ф.И.О.)</w:t>
      </w:r>
    </w:p>
    <w:p w:rsidR="00B51383" w:rsidRPr="00B51383" w:rsidRDefault="00B51383" w:rsidP="00B51383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2. Маршрут движения автобуса до образовательного учреждения</w:t>
      </w:r>
    </w:p>
    <w:p w:rsidR="00B51383" w:rsidRPr="00B51383" w:rsidRDefault="00B51383" w:rsidP="00B5138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E12BB7" w:rsidP="00B5138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pict>
          <v:rect id="_x0000_s1049" style="position:absolute;left:0;text-align:left;margin-left:313.95pt;margin-top:344.05pt;width:71.4pt;height:19.2pt;z-index:251661312" fillcolor="#f90" stroked="f">
            <v:textbox>
              <w:txbxContent>
                <w:p w:rsidR="00E12BB7" w:rsidRPr="00E12BB7" w:rsidRDefault="00E12BB7">
                  <w:pPr>
                    <w:rPr>
                      <w:b/>
                      <w:sz w:val="20"/>
                    </w:rPr>
                  </w:pPr>
                  <w:r w:rsidRPr="00E12BB7">
                    <w:rPr>
                      <w:b/>
                      <w:sz w:val="20"/>
                    </w:rPr>
                    <w:t>МБДОУ № 7</w:t>
                  </w:r>
                </w:p>
              </w:txbxContent>
            </v:textbox>
          </v:rect>
        </w:pict>
      </w:r>
      <w:r w:rsidR="00B51383">
        <w:object w:dxaOrig="10884" w:dyaOrig="15041">
          <v:shape id="_x0000_i1030" type="#_x0000_t75" style="width:440.15pt;height:570.85pt" o:ole="">
            <v:imagedata r:id="rId19" o:title=""/>
          </v:shape>
          <o:OLEObject Type="Embed" ProgID="Visio.Drawing.11" ShapeID="_x0000_i1030" DrawAspect="Content" ObjectID="_1748942694" r:id="rId20"/>
        </w:object>
      </w:r>
    </w:p>
    <w:p w:rsidR="00B51383" w:rsidRPr="00B51383" w:rsidRDefault="00B51383" w:rsidP="00B5138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Default="00B51383" w:rsidP="00B5138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Default="00B51383" w:rsidP="00B5138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t>Рекомендации к составлению схемы маршрута движения автобуса до образовательного учреждения</w:t>
      </w: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На схеме указываются населенные пункты, через которые следует автобус образовательного учреждения, оборудованные места остановок для посадки и высадки детей в каждом населенном пункте и в иных местах по маршруту движения автобуса; непосредственно населенный пункт, где расположено образовательное учреждение.</w:t>
      </w:r>
    </w:p>
    <w:p w:rsidR="00B51383" w:rsidRPr="00B51383" w:rsidRDefault="00B51383" w:rsidP="00B51383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На схеме указывается безопасный маршрут следования автобуса образовательного учреждения из пункта А в пункт В, а также обозначены:</w:t>
      </w:r>
    </w:p>
    <w:p w:rsidR="00B51383" w:rsidRPr="00B51383" w:rsidRDefault="00B51383" w:rsidP="00B51383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- жилые дома населенных пунктов;</w:t>
      </w:r>
    </w:p>
    <w:p w:rsidR="00B51383" w:rsidRPr="00B51383" w:rsidRDefault="00B51383" w:rsidP="00B51383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- здание образовательного учреждения;</w:t>
      </w:r>
    </w:p>
    <w:p w:rsidR="00B51383" w:rsidRPr="00B51383" w:rsidRDefault="00B51383" w:rsidP="00B51383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- автомобильные дороги;</w:t>
      </w:r>
    </w:p>
    <w:p w:rsidR="00B51383" w:rsidRPr="00B51383" w:rsidRDefault="00B51383" w:rsidP="00B51383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- дислокация существующих дорожных знаков на пути следования автобуса образовательного учреждения;</w:t>
      </w:r>
    </w:p>
    <w:p w:rsidR="00B51383" w:rsidRPr="00B51383" w:rsidRDefault="00B51383" w:rsidP="00B51383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- пешеходные переходы, пересекающие проезжую часть маршрута движения автобуса образовательного учреждения;</w:t>
      </w:r>
    </w:p>
    <w:p w:rsidR="00B51383" w:rsidRPr="00B51383" w:rsidRDefault="00B51383" w:rsidP="00B51383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- другие технические средства организации дорожного движения на маршруте движения автобуса образовательного учреждения.</w:t>
      </w:r>
    </w:p>
    <w:p w:rsidR="00B51383" w:rsidRPr="00B51383" w:rsidRDefault="00B51383" w:rsidP="00B51383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 xml:space="preserve">Дополнительно, при наличии трудных (опасных) участков дорог по пути следования автобуса, представляется целесообразным давать их подробное описание с рекомендациями по безопасному преодолению. </w:t>
      </w:r>
    </w:p>
    <w:p w:rsidR="00B51383" w:rsidRPr="00B51383" w:rsidRDefault="00B51383" w:rsidP="00B51383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Кроме того, рекомендуется дополнять паспорт фотоматериалами с изображением таких участков, а также с изображениями остановочных пунктов и мест ожидания.</w:t>
      </w:r>
    </w:p>
    <w:p w:rsidR="00B51383" w:rsidRPr="00B51383" w:rsidRDefault="00B51383" w:rsidP="00B5138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sz w:val="28"/>
          <w:szCs w:val="28"/>
        </w:rPr>
        <w:t>В случаях, когда осуществляется перевозка детей специальным транспортным средством на экскурсии, спортивные соревнования, в детские оздоровительные лагеря, к месту сдачи государственной аттестации и единого государственного экзамена, Паспорт безопасности маршрута движения автобуса образовательного учреждения дополняется соответствующими схемами дополнительных маршрутов движения специального транспортного средства (автобуса).</w:t>
      </w:r>
    </w:p>
    <w:p w:rsidR="00B51383" w:rsidRPr="00B51383" w:rsidRDefault="00B51383" w:rsidP="00B51383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3. Безопасное расположение остановки автобуса у образовательного учреждения </w:t>
      </w:r>
    </w:p>
    <w:p w:rsidR="00B51383" w:rsidRPr="00B51383" w:rsidRDefault="00B51383" w:rsidP="00B5138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Pr="00B51383" w:rsidRDefault="00B51383" w:rsidP="00B5138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Default="00094A27" w:rsidP="00AA07CE">
      <w:pPr>
        <w:spacing w:after="0" w:line="240" w:lineRule="auto"/>
        <w:ind w:firstLine="709"/>
        <w:contextualSpacing/>
        <w:jc w:val="both"/>
      </w:pPr>
      <w:r>
        <w:rPr>
          <w:noProof/>
        </w:rPr>
        <w:pict>
          <v:rect id="_x0000_s1050" style="position:absolute;left:0;text-align:left;margin-left:189.15pt;margin-top:132.8pt;width:90.6pt;height:46.8pt;z-index:251662336" strokecolor="black [3213]">
            <v:textbox>
              <w:txbxContent>
                <w:p w:rsidR="00094A27" w:rsidRPr="00C53BBA" w:rsidRDefault="00094A27" w:rsidP="00C53BBA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</w:rPr>
                  </w:pPr>
                  <w:r w:rsidRPr="00C53BBA">
                    <w:rPr>
                      <w:rFonts w:ascii="Times New Roman" w:hAnsi="Times New Roman" w:cs="Times New Roman"/>
                      <w:b/>
                    </w:rPr>
                    <w:t>МБДОУ</w:t>
                  </w:r>
                </w:p>
                <w:p w:rsidR="00094A27" w:rsidRPr="00C53BBA" w:rsidRDefault="00C53BBA" w:rsidP="00C53BBA">
                  <w:pPr>
                    <w:spacing w:line="240" w:lineRule="auto"/>
                    <w:jc w:val="center"/>
                    <w:rPr>
                      <w:rFonts w:ascii="Times New Roman" w:hAnsi="Times New Roman" w:cs="Times New Roman"/>
                      <w:b/>
                    </w:rPr>
                  </w:pPr>
                  <w:r w:rsidRPr="00C53BBA">
                    <w:rPr>
                      <w:rFonts w:ascii="Times New Roman" w:hAnsi="Times New Roman" w:cs="Times New Roman"/>
                      <w:b/>
                    </w:rPr>
                    <w:t>«Детский сад</w:t>
                  </w:r>
                  <w:r w:rsidR="00094A27" w:rsidRPr="00C53BBA">
                    <w:rPr>
                      <w:rFonts w:ascii="Times New Roman" w:hAnsi="Times New Roman" w:cs="Times New Roman"/>
                      <w:b/>
                    </w:rPr>
                    <w:t>№ 7</w:t>
                  </w:r>
                  <w:r w:rsidRPr="00C53BBA">
                    <w:rPr>
                      <w:rFonts w:ascii="Times New Roman" w:hAnsi="Times New Roman" w:cs="Times New Roman"/>
                      <w:b/>
                    </w:rPr>
                    <w:t>»</w:t>
                  </w:r>
                </w:p>
              </w:txbxContent>
            </v:textbox>
          </v:rect>
        </w:pict>
      </w:r>
      <w:r w:rsidR="00B51383">
        <w:object w:dxaOrig="9994" w:dyaOrig="13881">
          <v:shape id="_x0000_i1031" type="#_x0000_t75" style="width:397.3pt;height:552.45pt" o:ole="">
            <v:imagedata r:id="rId21" o:title=""/>
          </v:shape>
          <o:OLEObject Type="Embed" ProgID="Visio.Drawing.11" ShapeID="_x0000_i1031" DrawAspect="Content" ObjectID="_1748942695" r:id="rId22"/>
        </w:object>
      </w: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51383">
        <w:rPr>
          <w:rFonts w:ascii="Times New Roman" w:hAnsi="Times New Roman" w:cs="Times New Roman"/>
          <w:sz w:val="28"/>
          <w:szCs w:val="28"/>
        </w:rPr>
        <w:lastRenderedPageBreak/>
        <w:t>Рекомендации к составлению схемы расположения остановки автобуса у образовательного учреждения</w:t>
      </w:r>
    </w:p>
    <w:p w:rsidR="00B51383" w:rsidRPr="00B51383" w:rsidRDefault="00B51383" w:rsidP="00B513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51383">
        <w:rPr>
          <w:rFonts w:ascii="Times New Roman" w:hAnsi="Times New Roman" w:cs="Times New Roman"/>
          <w:sz w:val="28"/>
          <w:szCs w:val="28"/>
        </w:rPr>
        <w:t>На схеме указывается подъезд в оборудованный «карман» или другое оборудованное место для посадки и высадки детей из автобуса у образовательного учреждения, и дальнейший путь движения автобуса по проезжей части, а также безопасный маршрут движения детей (обучающихся, воспитанников) от остановки автобуса у образовательного учреждения.</w:t>
      </w:r>
    </w:p>
    <w:p w:rsidR="00B51383" w:rsidRPr="00B51383" w:rsidRDefault="00B51383" w:rsidP="00B513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51383">
        <w:rPr>
          <w:rFonts w:ascii="Times New Roman" w:hAnsi="Times New Roman" w:cs="Times New Roman"/>
          <w:sz w:val="28"/>
          <w:szCs w:val="28"/>
        </w:rPr>
        <w:t>На схеме обозначены:</w:t>
      </w:r>
    </w:p>
    <w:p w:rsidR="00B51383" w:rsidRPr="00B51383" w:rsidRDefault="00B51383" w:rsidP="00B513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51383">
        <w:rPr>
          <w:rFonts w:ascii="Times New Roman" w:hAnsi="Times New Roman" w:cs="Times New Roman"/>
          <w:sz w:val="28"/>
          <w:szCs w:val="28"/>
        </w:rPr>
        <w:t>жилые дома района расположения образовательного учреждения;</w:t>
      </w:r>
    </w:p>
    <w:p w:rsidR="00B51383" w:rsidRPr="00B51383" w:rsidRDefault="00B51383" w:rsidP="00B513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51383">
        <w:rPr>
          <w:rFonts w:ascii="Times New Roman" w:hAnsi="Times New Roman" w:cs="Times New Roman"/>
          <w:sz w:val="28"/>
          <w:szCs w:val="28"/>
        </w:rPr>
        <w:t>здание образовательного учреждения;</w:t>
      </w:r>
    </w:p>
    <w:p w:rsidR="00B51383" w:rsidRPr="00B51383" w:rsidRDefault="00B51383" w:rsidP="00B513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51383">
        <w:rPr>
          <w:rFonts w:ascii="Times New Roman" w:hAnsi="Times New Roman" w:cs="Times New Roman"/>
          <w:sz w:val="28"/>
          <w:szCs w:val="28"/>
        </w:rPr>
        <w:t>ограждение территории образовательного учреждения (при наличии);</w:t>
      </w:r>
    </w:p>
    <w:p w:rsidR="00B51383" w:rsidRPr="00B51383" w:rsidRDefault="00B51383" w:rsidP="00B513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51383">
        <w:rPr>
          <w:rFonts w:ascii="Times New Roman" w:hAnsi="Times New Roman" w:cs="Times New Roman"/>
          <w:sz w:val="28"/>
          <w:szCs w:val="28"/>
        </w:rPr>
        <w:t>автомобильные дороги.</w:t>
      </w: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Default="00B51383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51383" w:rsidRPr="00B51383" w:rsidRDefault="00B51383" w:rsidP="00B5138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иложение</w:t>
      </w:r>
    </w:p>
    <w:p w:rsidR="00B51383" w:rsidRPr="00B51383" w:rsidRDefault="00B51383" w:rsidP="00B51383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t>План-схема пути движения транспортных средств и детей (обучающихся, воспитанников)</w:t>
      </w:r>
    </w:p>
    <w:p w:rsidR="00B51383" w:rsidRDefault="00B51383" w:rsidP="00B51383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1383">
        <w:rPr>
          <w:rFonts w:ascii="Times New Roman" w:eastAsia="Times New Roman" w:hAnsi="Times New Roman" w:cs="Times New Roman"/>
          <w:b/>
          <w:sz w:val="28"/>
          <w:szCs w:val="28"/>
        </w:rPr>
        <w:t>при проведении дорожных ремонтно-строительных работ вблизи образовательного учреждения</w:t>
      </w:r>
    </w:p>
    <w:p w:rsidR="00EC441D" w:rsidRDefault="00EC441D" w:rsidP="00B51383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EC441D" w:rsidRPr="00B51383" w:rsidRDefault="00EC441D" w:rsidP="00B51383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1383" w:rsidRDefault="00094A27" w:rsidP="00AA07CE">
      <w:pPr>
        <w:spacing w:after="0" w:line="240" w:lineRule="auto"/>
        <w:ind w:firstLine="709"/>
        <w:contextualSpacing/>
        <w:jc w:val="both"/>
      </w:pPr>
      <w:r>
        <w:rPr>
          <w:noProof/>
        </w:rPr>
        <w:pict>
          <v:rect id="_x0000_s1051" style="position:absolute;left:0;text-align:left;margin-left:292.35pt;margin-top:217.95pt;width:118.2pt;height:60pt;z-index:251663360">
            <v:textbox>
              <w:txbxContent>
                <w:p w:rsidR="00094A27" w:rsidRPr="00094A27" w:rsidRDefault="00094A27" w:rsidP="00094A27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4"/>
                    </w:rPr>
                  </w:pPr>
                  <w:r w:rsidRPr="00094A27">
                    <w:rPr>
                      <w:rFonts w:ascii="Times New Roman" w:hAnsi="Times New Roman" w:cs="Times New Roman"/>
                      <w:b/>
                      <w:sz w:val="24"/>
                    </w:rPr>
                    <w:t>МБДОУ</w:t>
                  </w:r>
                </w:p>
                <w:p w:rsidR="00094A27" w:rsidRPr="00094A27" w:rsidRDefault="00094A27" w:rsidP="00094A27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4"/>
                    </w:rPr>
                  </w:pPr>
                  <w:r w:rsidRPr="00094A27">
                    <w:rPr>
                      <w:rFonts w:ascii="Times New Roman" w:hAnsi="Times New Roman" w:cs="Times New Roman"/>
                      <w:b/>
                      <w:sz w:val="24"/>
                    </w:rPr>
                    <w:t>«Детский сад № 7»</w:t>
                  </w:r>
                </w:p>
              </w:txbxContent>
            </v:textbox>
          </v:rect>
        </w:pict>
      </w:r>
      <w:r w:rsidR="00EC441D">
        <w:object w:dxaOrig="11182" w:dyaOrig="11695">
          <v:shape id="_x0000_i1032" type="#_x0000_t75" style="width:453.85pt;height:474.45pt" o:ole="">
            <v:imagedata r:id="rId23" o:title=""/>
          </v:shape>
          <o:OLEObject Type="Embed" ProgID="Visio.Drawing.11" ShapeID="_x0000_i1032" DrawAspect="Content" ObjectID="_1748942696" r:id="rId24"/>
        </w:object>
      </w:r>
    </w:p>
    <w:p w:rsidR="00EC441D" w:rsidRDefault="00EC441D" w:rsidP="00AA07CE">
      <w:pPr>
        <w:spacing w:after="0" w:line="240" w:lineRule="auto"/>
        <w:ind w:firstLine="709"/>
        <w:contextualSpacing/>
        <w:jc w:val="both"/>
      </w:pPr>
    </w:p>
    <w:p w:rsidR="00EC441D" w:rsidRDefault="00EC441D" w:rsidP="00AA07CE">
      <w:pPr>
        <w:spacing w:after="0" w:line="240" w:lineRule="auto"/>
        <w:ind w:firstLine="709"/>
        <w:contextualSpacing/>
        <w:jc w:val="both"/>
      </w:pPr>
    </w:p>
    <w:p w:rsidR="00EC441D" w:rsidRDefault="00EC441D" w:rsidP="00AA07CE">
      <w:pPr>
        <w:spacing w:after="0" w:line="240" w:lineRule="auto"/>
        <w:ind w:firstLine="709"/>
        <w:contextualSpacing/>
        <w:jc w:val="both"/>
      </w:pPr>
    </w:p>
    <w:p w:rsidR="00EC441D" w:rsidRDefault="00EC441D" w:rsidP="00AA07CE">
      <w:pPr>
        <w:spacing w:after="0" w:line="240" w:lineRule="auto"/>
        <w:ind w:firstLine="709"/>
        <w:contextualSpacing/>
        <w:jc w:val="both"/>
      </w:pPr>
    </w:p>
    <w:p w:rsidR="00EC441D" w:rsidRDefault="00EC441D" w:rsidP="00AA07CE">
      <w:pPr>
        <w:spacing w:after="0" w:line="240" w:lineRule="auto"/>
        <w:ind w:firstLine="709"/>
        <w:contextualSpacing/>
        <w:jc w:val="both"/>
      </w:pPr>
    </w:p>
    <w:p w:rsidR="00EC441D" w:rsidRDefault="00EC441D" w:rsidP="00AA07CE">
      <w:pPr>
        <w:spacing w:after="0" w:line="240" w:lineRule="auto"/>
        <w:ind w:firstLine="709"/>
        <w:contextualSpacing/>
        <w:jc w:val="both"/>
      </w:pPr>
    </w:p>
    <w:p w:rsidR="00EC441D" w:rsidRDefault="00EC441D" w:rsidP="00AA07CE">
      <w:pPr>
        <w:spacing w:after="0" w:line="240" w:lineRule="auto"/>
        <w:ind w:firstLine="709"/>
        <w:contextualSpacing/>
        <w:jc w:val="both"/>
      </w:pPr>
    </w:p>
    <w:p w:rsidR="00EC441D" w:rsidRDefault="00EC441D" w:rsidP="00AA07CE">
      <w:pPr>
        <w:spacing w:after="0" w:line="240" w:lineRule="auto"/>
        <w:ind w:firstLine="709"/>
        <w:contextualSpacing/>
        <w:jc w:val="both"/>
      </w:pPr>
    </w:p>
    <w:p w:rsidR="00EC441D" w:rsidRPr="00EC441D" w:rsidRDefault="00EC441D" w:rsidP="00EC441D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C441D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Рекомендации к составлению план-схемы пути движения транспортных средств и детей (учеников)</w:t>
      </w:r>
    </w:p>
    <w:p w:rsidR="00EC441D" w:rsidRPr="00EC441D" w:rsidRDefault="00EC441D" w:rsidP="00EC441D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C441D">
        <w:rPr>
          <w:rFonts w:ascii="Times New Roman" w:eastAsia="Times New Roman" w:hAnsi="Times New Roman" w:cs="Times New Roman"/>
          <w:b/>
          <w:sz w:val="28"/>
          <w:szCs w:val="28"/>
        </w:rPr>
        <w:t>при проведении дорожных ремонтно-строительных работ вблизи образовательного учреждения</w:t>
      </w:r>
    </w:p>
    <w:p w:rsidR="00EC441D" w:rsidRPr="00EC441D" w:rsidRDefault="00EC441D" w:rsidP="00EC441D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EC441D" w:rsidRPr="00EC441D" w:rsidRDefault="00EC441D" w:rsidP="00EC441D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EC441D" w:rsidRPr="00EC441D" w:rsidRDefault="00EC441D" w:rsidP="00EC441D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441D">
        <w:rPr>
          <w:rFonts w:ascii="Times New Roman" w:eastAsia="Times New Roman" w:hAnsi="Times New Roman" w:cs="Times New Roman"/>
          <w:sz w:val="28"/>
          <w:szCs w:val="28"/>
        </w:rPr>
        <w:t>На схеме указывается место производства дорожных ремонтно-строительных работ, его обустройство дорожными знаками и ограждениями, иными техническими средствами организации дорожного движения, а также безопасный маршрут движения детей (обучающихся, воспитанников) к образовательному учреждению с учетом изменения маршрута движения по тротуару.</w:t>
      </w:r>
    </w:p>
    <w:p w:rsidR="00EC441D" w:rsidRPr="00EC441D" w:rsidRDefault="00EC441D" w:rsidP="00EC441D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C441D" w:rsidRPr="00EC441D" w:rsidRDefault="00EC441D" w:rsidP="00EC441D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441D">
        <w:rPr>
          <w:rFonts w:ascii="Times New Roman" w:eastAsia="Times New Roman" w:hAnsi="Times New Roman" w:cs="Times New Roman"/>
          <w:sz w:val="28"/>
          <w:szCs w:val="28"/>
        </w:rPr>
        <w:t>На схеме обозначены:</w:t>
      </w:r>
    </w:p>
    <w:p w:rsidR="00EC441D" w:rsidRPr="00EC441D" w:rsidRDefault="00EC441D" w:rsidP="00EC441D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441D">
        <w:rPr>
          <w:rFonts w:ascii="Times New Roman" w:eastAsia="Times New Roman" w:hAnsi="Times New Roman" w:cs="Times New Roman"/>
          <w:sz w:val="28"/>
          <w:szCs w:val="28"/>
        </w:rPr>
        <w:t>участок производства дорожных ремонтно-строительных работ;</w:t>
      </w:r>
    </w:p>
    <w:p w:rsidR="00EC441D" w:rsidRPr="00EC441D" w:rsidRDefault="00EC441D" w:rsidP="00EC441D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441D">
        <w:rPr>
          <w:rFonts w:ascii="Times New Roman" w:eastAsia="Times New Roman" w:hAnsi="Times New Roman" w:cs="Times New Roman"/>
          <w:sz w:val="28"/>
          <w:szCs w:val="28"/>
        </w:rPr>
        <w:t>автомобильные дороги;</w:t>
      </w:r>
    </w:p>
    <w:p w:rsidR="00EC441D" w:rsidRPr="00EC441D" w:rsidRDefault="00EC441D" w:rsidP="00EC441D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441D">
        <w:rPr>
          <w:rFonts w:ascii="Times New Roman" w:eastAsia="Times New Roman" w:hAnsi="Times New Roman" w:cs="Times New Roman"/>
          <w:sz w:val="28"/>
          <w:szCs w:val="28"/>
        </w:rPr>
        <w:t>тротуары;</w:t>
      </w:r>
    </w:p>
    <w:p w:rsidR="00EC441D" w:rsidRPr="00EC441D" w:rsidRDefault="00EC441D" w:rsidP="00EC441D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441D">
        <w:rPr>
          <w:rFonts w:ascii="Times New Roman" w:eastAsia="Times New Roman" w:hAnsi="Times New Roman" w:cs="Times New Roman"/>
          <w:sz w:val="28"/>
          <w:szCs w:val="28"/>
        </w:rPr>
        <w:t>альтернативные пути (обходы места производства дорожных ремонтно-строительных работ пешеходами и объезды транспортными средствами);</w:t>
      </w:r>
    </w:p>
    <w:p w:rsidR="00EC441D" w:rsidRPr="00EC441D" w:rsidRDefault="00EC441D" w:rsidP="00EC441D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441D">
        <w:rPr>
          <w:rFonts w:ascii="Times New Roman" w:eastAsia="Times New Roman" w:hAnsi="Times New Roman" w:cs="Times New Roman"/>
          <w:sz w:val="28"/>
          <w:szCs w:val="28"/>
        </w:rPr>
        <w:t>здание образовательного учреждения;</w:t>
      </w:r>
    </w:p>
    <w:p w:rsidR="00EC441D" w:rsidRPr="00EC441D" w:rsidRDefault="00EC441D" w:rsidP="00EC441D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441D">
        <w:rPr>
          <w:rFonts w:ascii="Times New Roman" w:eastAsia="Times New Roman" w:hAnsi="Times New Roman" w:cs="Times New Roman"/>
          <w:sz w:val="28"/>
          <w:szCs w:val="28"/>
        </w:rPr>
        <w:t xml:space="preserve">ограждение территории образовательного учреждения </w:t>
      </w:r>
      <w:r w:rsidRPr="00EC441D">
        <w:rPr>
          <w:rFonts w:ascii="Times New Roman" w:eastAsia="Times New Roman" w:hAnsi="Times New Roman" w:cs="Times New Roman"/>
          <w:i/>
          <w:sz w:val="28"/>
          <w:szCs w:val="28"/>
        </w:rPr>
        <w:t>(при наличии)</w:t>
      </w:r>
      <w:r w:rsidRPr="00EC441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C441D" w:rsidRPr="00EC441D" w:rsidRDefault="00EC441D" w:rsidP="00EC441D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EC441D" w:rsidRDefault="00EC441D" w:rsidP="00AA07CE">
      <w:pPr>
        <w:spacing w:after="0" w:line="240" w:lineRule="auto"/>
        <w:ind w:firstLine="709"/>
        <w:contextualSpacing/>
        <w:jc w:val="both"/>
      </w:pPr>
    </w:p>
    <w:p w:rsidR="00EC441D" w:rsidRPr="00AA07CE" w:rsidRDefault="00EC441D" w:rsidP="00AA07C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sectPr w:rsidR="00EC441D" w:rsidRPr="00AA07CE" w:rsidSect="00143C2E">
      <w:footerReference w:type="default" r:id="rId2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4346" w:rsidRDefault="001C4346" w:rsidP="00143C2E">
      <w:pPr>
        <w:spacing w:after="0" w:line="240" w:lineRule="auto"/>
      </w:pPr>
      <w:r>
        <w:separator/>
      </w:r>
    </w:p>
  </w:endnote>
  <w:endnote w:type="continuationSeparator" w:id="0">
    <w:p w:rsidR="001C4346" w:rsidRDefault="001C4346" w:rsidP="00143C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598131"/>
    </w:sdtPr>
    <w:sdtEndPr/>
    <w:sdtContent>
      <w:p w:rsidR="00143C2E" w:rsidRDefault="00EA17C1">
        <w:pPr>
          <w:pStyle w:val="a5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8614A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143C2E" w:rsidRDefault="00143C2E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4346" w:rsidRDefault="001C4346" w:rsidP="00143C2E">
      <w:pPr>
        <w:spacing w:after="0" w:line="240" w:lineRule="auto"/>
      </w:pPr>
      <w:r>
        <w:separator/>
      </w:r>
    </w:p>
  </w:footnote>
  <w:footnote w:type="continuationSeparator" w:id="0">
    <w:p w:rsidR="001C4346" w:rsidRDefault="001C4346" w:rsidP="00143C2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AA07CE"/>
    <w:rsid w:val="00094A27"/>
    <w:rsid w:val="0014022E"/>
    <w:rsid w:val="00143C2E"/>
    <w:rsid w:val="001C4346"/>
    <w:rsid w:val="0028614A"/>
    <w:rsid w:val="002A5CD7"/>
    <w:rsid w:val="002D30A4"/>
    <w:rsid w:val="0038646F"/>
    <w:rsid w:val="00387062"/>
    <w:rsid w:val="005778CA"/>
    <w:rsid w:val="00591F6B"/>
    <w:rsid w:val="00606A45"/>
    <w:rsid w:val="006C01BD"/>
    <w:rsid w:val="006D3BC5"/>
    <w:rsid w:val="00750604"/>
    <w:rsid w:val="008C0EE5"/>
    <w:rsid w:val="008F6D28"/>
    <w:rsid w:val="009A0C5D"/>
    <w:rsid w:val="00AA07CE"/>
    <w:rsid w:val="00AC2FB6"/>
    <w:rsid w:val="00B51383"/>
    <w:rsid w:val="00BE3739"/>
    <w:rsid w:val="00C53BBA"/>
    <w:rsid w:val="00CF63CB"/>
    <w:rsid w:val="00D32654"/>
    <w:rsid w:val="00D3724A"/>
    <w:rsid w:val="00E12BB7"/>
    <w:rsid w:val="00E329C1"/>
    <w:rsid w:val="00E56D1A"/>
    <w:rsid w:val="00EA17C1"/>
    <w:rsid w:val="00EC441D"/>
    <w:rsid w:val="00EF2A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1053">
      <o:colormru v:ext="edit" colors="#fc0,#f90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3C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143C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143C2E"/>
  </w:style>
  <w:style w:type="paragraph" w:styleId="a5">
    <w:name w:val="footer"/>
    <w:basedOn w:val="a"/>
    <w:link w:val="a6"/>
    <w:uiPriority w:val="99"/>
    <w:unhideWhenUsed/>
    <w:rsid w:val="00143C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43C2E"/>
  </w:style>
  <w:style w:type="paragraph" w:styleId="a7">
    <w:name w:val="Balloon Text"/>
    <w:basedOn w:val="a"/>
    <w:link w:val="a8"/>
    <w:uiPriority w:val="99"/>
    <w:semiHidden/>
    <w:unhideWhenUsed/>
    <w:rsid w:val="007506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75060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920E52-94F5-47DD-A018-FFEFF9D33F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</TotalTime>
  <Pages>19</Pages>
  <Words>2619</Words>
  <Characters>14933</Characters>
  <Application>Microsoft Office Word</Application>
  <DocSecurity>0</DocSecurity>
  <Lines>124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ina</dc:creator>
  <cp:keywords/>
  <dc:description/>
  <cp:lastModifiedBy>Windows User</cp:lastModifiedBy>
  <cp:revision>19</cp:revision>
  <dcterms:created xsi:type="dcterms:W3CDTF">2022-07-10T10:31:00Z</dcterms:created>
  <dcterms:modified xsi:type="dcterms:W3CDTF">2023-06-22T07:38:00Z</dcterms:modified>
</cp:coreProperties>
</file>